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CA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pon an LTM cell switch failure (i.e., supervision timer expiry) or RLF, fast recovery </w:t>
                  </w:r>
                  <w:proofErr w:type="gramStart"/>
                  <w:r>
                    <w:rPr>
                      <w:b w:val="0"/>
                      <w:bCs/>
                      <w:lang w:eastAsia="zh-CN"/>
                    </w:rPr>
                    <w:t>similar to</w:t>
                  </w:r>
                  <w:proofErr w:type="gramEnd"/>
                  <w:r>
                    <w:rPr>
                      <w:b w:val="0"/>
                      <w:bCs/>
                      <w:lang w:eastAsia="zh-CN"/>
                    </w:rPr>
                    <w:t xml:space="preserve">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w:t>
                  </w:r>
                  <w:proofErr w:type="gramStart"/>
                  <w:r>
                    <w:rPr>
                      <w:b w:val="0"/>
                      <w:bCs/>
                      <w:lang w:eastAsia="zh-CN"/>
                    </w:rPr>
                    <w:t>assume</w:t>
                  </w:r>
                  <w:proofErr w:type="gramEnd"/>
                  <w:r>
                    <w:rPr>
                      <w:b w:val="0"/>
                      <w:bCs/>
                      <w:lang w:eastAsia="zh-CN"/>
                    </w:rPr>
                    <w:t xml:space="preserv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w:t>
                  </w:r>
                  <w:proofErr w:type="gramStart"/>
                  <w:r>
                    <w:rPr>
                      <w:b w:val="0"/>
                      <w:bCs/>
                      <w:lang w:eastAsia="zh-CN"/>
                    </w:rPr>
                    <w:t>can</w:t>
                  </w:r>
                  <w:proofErr w:type="gramEnd"/>
                  <w:r>
                    <w:rPr>
                      <w:b w:val="0"/>
                      <w:bCs/>
                      <w:lang w:eastAsia="zh-CN"/>
                    </w:rPr>
                    <w:t xml:space="preserve">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69236F8D"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31" w:name="_Toc139017937"/>
      <w:bookmarkStart w:id="32" w:name="_Toc46501876"/>
      <w:bookmarkStart w:id="33" w:name="_Toc52551207"/>
      <w:bookmarkStart w:id="34" w:name="_Toc20387887"/>
      <w:bookmarkStart w:id="35" w:name="_Toc29375966"/>
      <w:bookmarkStart w:id="36" w:name="_Toc51971224"/>
      <w:bookmarkStart w:id="37" w:name="_Toc37231823"/>
      <w:r>
        <w:t>3.2</w:t>
      </w:r>
      <w:r>
        <w:tab/>
        <w:t>Definitions</w:t>
      </w:r>
      <w:bookmarkEnd w:id="31"/>
      <w:bookmarkEnd w:id="32"/>
      <w:bookmarkEnd w:id="33"/>
      <w:bookmarkEnd w:id="34"/>
      <w:bookmarkEnd w:id="35"/>
      <w:bookmarkEnd w:id="36"/>
      <w:bookmarkEnd w:id="37"/>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3E58525F" w14:textId="77777777" w:rsidR="00101618" w:rsidRDefault="00101618" w:rsidP="00101618">
      <w:pPr>
        <w:rPr>
          <w:ins w:id="38" w:author="Post124_Mediatek_RappRev" w:date="2023-11-30T21:09:00Z"/>
        </w:rPr>
      </w:pPr>
      <w:ins w:id="39" w:author="Post124_Mediatek_RappRev" w:date="2023-11-30T21:09:00Z">
        <w:r>
          <w:rPr>
            <w:rFonts w:eastAsiaTheme="minorEastAsia"/>
            <w:b/>
            <w:bCs/>
            <w:lang w:eastAsia="zh-CN"/>
          </w:rPr>
          <w:t>L1/L2 Triggered Mobility</w:t>
        </w:r>
        <w:r>
          <w:t xml:space="preserve">: a </w:t>
        </w:r>
        <w:proofErr w:type="spellStart"/>
        <w:r>
          <w:t>PCell</w:t>
        </w:r>
        <w:proofErr w:type="spellEnd"/>
        <w:r>
          <w:t xml:space="preserve"> (or </w:t>
        </w:r>
        <w:proofErr w:type="spellStart"/>
        <w:r>
          <w:t>PSCell</w:t>
        </w:r>
        <w:proofErr w:type="spellEnd"/>
        <w:r>
          <w:t>) cell switch procedure 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0021700A" w14:textId="77777777" w:rsidR="00101618" w:rsidRDefault="00101618" w:rsidP="00101618">
      <w:pPr>
        <w:rPr>
          <w:ins w:id="40" w:author="Post124_Mediatek_RappRev" w:date="2023-11-30T21:09:00Z"/>
          <w:bCs/>
        </w:rPr>
      </w:pPr>
      <w:ins w:id="41" w:author="Post124_Mediatek_RappRev" w:date="2023-11-30T21:09:00Z">
        <w:r>
          <w:rPr>
            <w:rFonts w:hint="eastAsia"/>
            <w:b/>
          </w:rPr>
          <w:t>R</w:t>
        </w:r>
        <w:r>
          <w:rPr>
            <w:b/>
          </w:rPr>
          <w:t>ACH-less LTM</w:t>
        </w:r>
        <w:r>
          <w:rPr>
            <w:bCs/>
          </w:rPr>
          <w:t xml:space="preserve">: an LTM cell switch procedure where UE skips the </w:t>
        </w:r>
        <w:proofErr w:type="gramStart"/>
        <w:r>
          <w:rPr>
            <w:bCs/>
          </w:rPr>
          <w:t>random access</w:t>
        </w:r>
        <w:proofErr w:type="gramEnd"/>
        <w:r>
          <w:rPr>
            <w:bCs/>
          </w:rPr>
          <w:t xml:space="preserve"> procedure.</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767621DC" w14:textId="77777777" w:rsidR="00101618" w:rsidRDefault="00101618" w:rsidP="00101618">
      <w:pPr>
        <w:rPr>
          <w:ins w:id="42" w:author="Post124_Mediatek_RappRev" w:date="2023-11-30T21:10:00Z"/>
          <w:bCs/>
        </w:rPr>
      </w:pPr>
      <w:ins w:id="43" w:author="Post124_Mediatek_RappRev" w:date="2023-11-30T21:10:00Z">
        <w:r>
          <w:rPr>
            <w:b/>
          </w:rPr>
          <w:t>Subsequent LTM</w:t>
        </w:r>
        <w:r>
          <w:rPr>
            <w:rFonts w:eastAsia="宋体"/>
          </w:rPr>
          <w:t xml:space="preserve">: </w:t>
        </w:r>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44" w:name="_Toc51971354"/>
      <w:bookmarkStart w:id="45" w:name="_Toc52551337"/>
      <w:bookmarkStart w:id="46" w:name="_Toc139018070"/>
      <w:bookmarkStart w:id="47" w:name="_Toc20387980"/>
      <w:bookmarkStart w:id="48" w:name="_Toc29376060"/>
      <w:bookmarkStart w:id="49" w:name="_Toc37231951"/>
      <w:bookmarkStart w:id="50" w:name="_Toc46502006"/>
      <w:r>
        <w:t>9.2.3</w:t>
      </w:r>
      <w:r>
        <w:tab/>
        <w:t>Mobility in RRC_CONNECTED</w:t>
      </w:r>
      <w:bookmarkEnd w:id="44"/>
      <w:bookmarkEnd w:id="45"/>
      <w:bookmarkEnd w:id="46"/>
      <w:bookmarkEnd w:id="47"/>
      <w:bookmarkEnd w:id="48"/>
      <w:bookmarkEnd w:id="49"/>
      <w:bookmarkEnd w:id="50"/>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pPr>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5pt;mso-width-percent:0;mso-height-percent:0;mso-width-percent:0;mso-height-percent:0" o:ole="">
            <v:imagedata r:id="rId12" o:title=""/>
          </v:shape>
          <o:OLEObject Type="Embed" ProgID="Mscgen.Chart" ShapeID="_x0000_i1025" DrawAspect="Content" ObjectID="_1762885253" r:id="rId13"/>
        </w:object>
      </w:r>
    </w:p>
    <w:p w14:paraId="3426BC64" w14:textId="2C400308" w:rsidR="001C0C96" w:rsidRDefault="005526FD">
      <w:pPr>
        <w:pStyle w:val="TF"/>
      </w:pPr>
      <w:r>
        <w:rPr>
          <w:noProof/>
        </w:rPr>
        <w:fldChar w:fldCharType="begin"/>
      </w:r>
      <w:r>
        <w:rPr>
          <w:noProof/>
        </w:rPr>
        <w:fldChar w:fldCharType="separate"/>
      </w:r>
      <w:r>
        <w:rPr>
          <w:noProof/>
        </w:rPr>
        <w:fldChar w:fldCharType="end"/>
      </w:r>
      <w:r w:rsidR="00047E9A">
        <w:t>Figure 9.2.3.1-1: Inter-</w:t>
      </w:r>
      <w:proofErr w:type="spellStart"/>
      <w:r w:rsidR="00047E9A">
        <w:t>gNB</w:t>
      </w:r>
      <w:proofErr w:type="spellEnd"/>
      <w:r w:rsidR="00047E9A">
        <w:t xml:space="preserve">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nfigurations, V2X </w:t>
      </w:r>
      <w:proofErr w:type="spellStart"/>
      <w:r>
        <w:rPr>
          <w:rFonts w:eastAsia="宋体"/>
          <w:lang w:eastAsia="zh-CN"/>
        </w:rPr>
        <w:t>sidelink</w:t>
      </w:r>
      <w:proofErr w:type="spellEnd"/>
      <w:r>
        <w:rPr>
          <w:rFonts w:eastAsia="宋体"/>
          <w:lang w:eastAsia="zh-CN"/>
        </w:rPr>
        <w:t xml:space="preserve"> configurations </w:t>
      </w:r>
      <w:r>
        <w:t>are released by the source gNB before the handover command is sent to the UE and are not configured by the target gNB until the DAPS handover has completed (</w:t>
      </w:r>
      <w:proofErr w:type="gramStart"/>
      <w:r>
        <w:t>i.e.</w:t>
      </w:r>
      <w:proofErr w:type="gramEnd"/>
      <w:r>
        <w:t xml:space="preserve"> at earliest in the same message that releases the source PCell).</w:t>
      </w:r>
    </w:p>
    <w:p w14:paraId="67169B16" w14:textId="77777777" w:rsidR="001C0C96" w:rsidRDefault="00047E9A">
      <w:pPr>
        <w:pStyle w:val="EditorsNote"/>
        <w:rPr>
          <w:del w:id="51" w:author="Post124_Mediatek" w:date="2023-11-23T14:35:00Z"/>
          <w:rFonts w:eastAsia="宋体"/>
        </w:rPr>
      </w:pPr>
      <w:ins w:id="52" w:author="Mediatek_123bisPost556" w:date="2023-10-20T19:26:00Z">
        <w:del w:id="53"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54" w:name="_Hlk22837273"/>
      <w:r>
        <w:t>-</w:t>
      </w:r>
      <w:r>
        <w:tab/>
        <w:t>For each DRB configured with DAPS, reconfigures the PDCP entity with separate security and ROHC functions for source and target and associates them with the RLC entities configured by source and target respectively;</w:t>
      </w:r>
    </w:p>
    <w:bookmarkEnd w:id="54"/>
    <w:p w14:paraId="10FC4C67" w14:textId="04369785" w:rsidR="001C0C96" w:rsidRDefault="00047E9A">
      <w:pPr>
        <w:pStyle w:val="B1"/>
        <w:rPr>
          <w:ins w:id="55" w:author="Post124_Mediatek_RappRev" w:date="2023-11-30T21:11:00Z"/>
        </w:rPr>
      </w:pPr>
      <w:r>
        <w:t>-</w:t>
      </w:r>
      <w:r>
        <w:tab/>
        <w:t>Retains the rest of the source configurations until release of the source.</w:t>
      </w:r>
    </w:p>
    <w:p w14:paraId="3D5F833D" w14:textId="230BF9DC" w:rsidR="00101618" w:rsidRDefault="00101618" w:rsidP="00101618">
      <w:ins w:id="56" w:author="Post124_Mediatek_RappRev" w:date="2023-11-30T21:11:00Z">
        <w:r>
          <w:t>The cell switch mechanism triggered by MAC, (i.e., LTM cell switch) requires the UE at least to reset the MAC entity. RLC handling depends on the network configuration.</w:t>
        </w:r>
      </w:ins>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57" w:author="Post124_Mediatek_RappRev" w:date="2023-11-30T11:15:00Z">
        <w:r w:rsidDel="00CF3D81">
          <w:delText xml:space="preserve"> or </w:delText>
        </w:r>
      </w:del>
      <w:ins w:id="58" w:author="Post124_Mediatek_RappRev" w:date="2023-11-30T11:15:00Z">
        <w:r w:rsidR="00CF3D81">
          <w:t>,</w:t>
        </w:r>
      </w:ins>
      <w:r>
        <w:t>DAPS handover</w:t>
      </w:r>
      <w:ins w:id="59" w:author="Post124_Mediatek_RappRev" w:date="2023-11-30T11:15:00Z">
        <w:r w:rsidR="00CF3D81">
          <w:t xml:space="preserve"> or LTM cell switch</w:t>
        </w:r>
      </w:ins>
      <w:r>
        <w:t xml:space="preserve"> scenarios:</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60"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61" w:author="Post124_Mediatek_RappRev" w:date="2023-11-30T11:15:00Z">
        <w:r>
          <w:t>-</w:t>
        </w:r>
        <w:r>
          <w:tab/>
        </w:r>
      </w:ins>
      <w:ins w:id="62" w:author="Post124_Mediatek_RappRev" w:date="2023-11-30T11:16:00Z">
        <w:r>
          <w:t xml:space="preserve">When </w:t>
        </w:r>
      </w:ins>
      <w:ins w:id="63" w:author="Post124_Mediatek_RappRev" w:date="2023-11-30T11:15:00Z">
        <w:r>
          <w:t xml:space="preserve">LTM execution failure, </w:t>
        </w:r>
      </w:ins>
      <w:ins w:id="64" w:author="Post124_Mediatek_RappRev" w:date="2023-11-30T11:16:00Z">
        <w:r>
          <w:t xml:space="preserve">the </w:t>
        </w:r>
      </w:ins>
      <w:ins w:id="65" w:author="Post124_Mediatek_RappRev" w:date="2023-11-30T11:15:00Z">
        <w:r>
          <w:t xml:space="preserve">UE </w:t>
        </w:r>
      </w:ins>
      <w:ins w:id="66" w:author="Post124_Mediatek_RappRev" w:date="2023-11-30T11:16:00Z">
        <w:r>
          <w:t xml:space="preserve">performs cell selection and </w:t>
        </w:r>
      </w:ins>
      <w:ins w:id="67" w:author="Post124_Mediatek_RappRev" w:date="2023-11-30T11:15:00Z">
        <w:r>
          <w:t xml:space="preserve">if the selected cell is an LTM candidate cell and if network configured the UE to </w:t>
        </w:r>
      </w:ins>
      <w:ins w:id="68" w:author="Post124_Mediatek_RappRev" w:date="2023-11-30T11:17:00Z">
        <w:r>
          <w:t>try</w:t>
        </w:r>
      </w:ins>
      <w:ins w:id="69" w:author="Post124_Mediatek_RappRev" w:date="2023-11-30T11:15:00Z">
        <w:r>
          <w:t xml:space="preserve"> LTM after LTM execution failure</w:t>
        </w:r>
      </w:ins>
      <w:ins w:id="70" w:author="Post124_Mediatek_RappRev" w:date="2023-11-30T11:17:00Z">
        <w:r>
          <w:t>,</w:t>
        </w:r>
      </w:ins>
      <w:ins w:id="71"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 xml:space="preserve">DAPS handover for </w:t>
      </w:r>
      <w:proofErr w:type="gramStart"/>
      <w:r>
        <w:rPr>
          <w:lang w:eastAsia="zh-CN"/>
        </w:rPr>
        <w:t>FR2 to FR2</w:t>
      </w:r>
      <w:proofErr w:type="gramEnd"/>
      <w:r>
        <w:rPr>
          <w:lang w:eastAsia="zh-CN"/>
        </w:rPr>
        <w:t xml:space="preserve">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CFF31B" w14:textId="77777777" w:rsidR="00101618" w:rsidRDefault="00101618" w:rsidP="00101618">
      <w:pPr>
        <w:pStyle w:val="4"/>
        <w:rPr>
          <w:ins w:id="72" w:author="Post124_Mediatek_RappRev" w:date="2023-11-30T21:12:00Z"/>
        </w:rPr>
      </w:pPr>
      <w:bookmarkStart w:id="73" w:name="_Toc20387981"/>
      <w:bookmarkStart w:id="74" w:name="_Toc51971355"/>
      <w:bookmarkStart w:id="75" w:name="_Toc52551338"/>
      <w:bookmarkStart w:id="76" w:name="_Toc37231952"/>
      <w:bookmarkStart w:id="77" w:name="_Toc139018071"/>
      <w:bookmarkStart w:id="78" w:name="_Toc46502007"/>
      <w:bookmarkStart w:id="79" w:name="_Toc29376061"/>
      <w:ins w:id="80" w:author="Post124_Mediatek_RappRev" w:date="2023-11-30T21:12:00Z">
        <w:r>
          <w:t>9.2.3.x</w:t>
        </w:r>
        <w:r>
          <w:tab/>
          <w:t>L1/L2-Triggered Mobility</w:t>
        </w:r>
      </w:ins>
    </w:p>
    <w:p w14:paraId="4FAE0516" w14:textId="77777777" w:rsidR="00101618" w:rsidRDefault="00101618" w:rsidP="00101618">
      <w:pPr>
        <w:pStyle w:val="5"/>
        <w:rPr>
          <w:ins w:id="81" w:author="Post124_Mediatek_RappRev" w:date="2023-11-30T21:12:00Z"/>
        </w:rPr>
      </w:pPr>
      <w:ins w:id="82" w:author="Post124_Mediatek_RappRev" w:date="2023-11-30T21:12:00Z">
        <w:r>
          <w:t>9.2.</w:t>
        </w:r>
        <w:proofErr w:type="gramStart"/>
        <w:r>
          <w:t>3.x.</w:t>
        </w:r>
        <w:proofErr w:type="gramEnd"/>
        <w:r>
          <w:t>1</w:t>
        </w:r>
        <w:r>
          <w:tab/>
          <w:t>General</w:t>
        </w:r>
      </w:ins>
    </w:p>
    <w:p w14:paraId="6205F242" w14:textId="77777777" w:rsidR="00101618" w:rsidRDefault="00101618" w:rsidP="00101618">
      <w:pPr>
        <w:rPr>
          <w:ins w:id="83" w:author="Post124_Mediatek_RappRev" w:date="2023-11-30T21:12:00Z"/>
        </w:rPr>
      </w:pPr>
      <w:ins w:id="84" w:author="Post124_Mediatek_RappRev" w:date="2023-11-30T21:12:00Z">
        <w:r>
          <w:t xml:space="preserve">LTM is a procedure in which a </w:t>
        </w:r>
        <w:proofErr w:type="spellStart"/>
        <w:r>
          <w:t>gN</w:t>
        </w:r>
        <w:r>
          <w:rPr>
            <w:rFonts w:hint="eastAsia"/>
          </w:rPr>
          <w:t>B</w:t>
        </w:r>
        <w:proofErr w:type="spellEnd"/>
        <w:r>
          <w:t xml:space="preserve"> receives L1 measurement report(s) from a UE, and on their basis the </w:t>
        </w:r>
        <w:proofErr w:type="spellStart"/>
        <w:r>
          <w:t>gNB</w:t>
        </w:r>
        <w:proofErr w:type="spellEnd"/>
        <w:r>
          <w:t xml:space="preserve"> changes </w:t>
        </w:r>
        <w:proofErr w:type="gramStart"/>
        <w:r>
          <w:t xml:space="preserve">UE  </w:t>
        </w:r>
        <w:proofErr w:type="spellStart"/>
        <w:r>
          <w:t>SpCell</w:t>
        </w:r>
        <w:proofErr w:type="spellEnd"/>
        <w:proofErr w:type="gramEnd"/>
        <w:r>
          <w:t xml:space="preserve"> by a cell switch command signalled via a MAC CE. The cell switch command indicates an LTM candidate configuration that the </w:t>
        </w:r>
        <w:proofErr w:type="spellStart"/>
        <w:r>
          <w:t>gNB</w:t>
        </w:r>
        <w:proofErr w:type="spellEnd"/>
        <w:r>
          <w:t xml:space="preserve"> previously prepared and provided to the UE through RRC signalling. Then the UE switches </w:t>
        </w:r>
        <w:r>
          <w:lastRenderedPageBreak/>
          <w:t>to the target configuration according to the cell switch command. The LTM procedure can be used to reduce the mobility latency as described in Annex X.</w:t>
        </w:r>
      </w:ins>
    </w:p>
    <w:p w14:paraId="192BC2F1" w14:textId="77777777" w:rsidR="00101618" w:rsidRDefault="00101618" w:rsidP="00101618">
      <w:pPr>
        <w:rPr>
          <w:ins w:id="85" w:author="Post124_Mediatek_RappRev" w:date="2023-11-30T21:12:00Z"/>
        </w:rPr>
      </w:pPr>
      <w:ins w:id="86" w:author="Post124_Mediatek_RappRev" w:date="2023-11-30T21:1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proofErr w:type="spellStart"/>
        <w:r>
          <w:t>SpCell</w:t>
        </w:r>
        <w:proofErr w:type="spellEnd"/>
        <w:r>
          <w:t xml:space="preserve">. This allows the UE to be DL synchronized with those cells, thereby facilitating a faster cell switch to one of those cells when cell switch is triggered. </w:t>
        </w:r>
      </w:ins>
    </w:p>
    <w:p w14:paraId="3EE25FC8" w14:textId="77777777" w:rsidR="00101618" w:rsidRDefault="00101618" w:rsidP="00101618">
      <w:pPr>
        <w:rPr>
          <w:ins w:id="87" w:author="Post124_Mediatek_RappRev" w:date="2023-11-30T21:12:00Z"/>
        </w:rPr>
      </w:pPr>
      <w:ins w:id="88" w:author="Post124_Mediatek_RappRev" w:date="2023-11-30T21:12:00Z">
        <w:r>
          <w:t xml:space="preserve">When configured by the network, it is possible to initiate UL TA acquisition (called early TA) procedure of one or multiple cells that are different from the current serving cells. 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t>gNB</w:t>
        </w:r>
        <w:proofErr w:type="spellEnd"/>
        <w:r>
          <w:t xml:space="preserve"> to which the candidate cell belongs calculates the TA value and sends it to the </w:t>
        </w:r>
        <w:proofErr w:type="spellStart"/>
        <w:r>
          <w:t>gNB</w:t>
        </w:r>
        <w:proofErr w:type="spellEnd"/>
        <w:r>
          <w:t xml:space="preserve"> to which the serving cell 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w:t>
        </w:r>
        <w:proofErr w:type="gramStart"/>
        <w:r>
          <w:t>command..</w:t>
        </w:r>
        <w:proofErr w:type="gramEnd"/>
        <w:r>
          <w:t xml:space="preserve"> The network may also send a TA value in the LTM cell switch command MAC CE without early TA acquisition. </w:t>
        </w:r>
      </w:ins>
    </w:p>
    <w:p w14:paraId="0D815965" w14:textId="77777777" w:rsidR="00101618" w:rsidRDefault="00101618" w:rsidP="00101618">
      <w:pPr>
        <w:rPr>
          <w:ins w:id="89" w:author="Post124_Mediatek_RappRev" w:date="2023-11-30T21:12:00Z"/>
        </w:rPr>
      </w:pPr>
      <w:bookmarkStart w:id="90" w:name="OLE_LINK117"/>
      <w:bookmarkStart w:id="91" w:name="OLE_LINK118"/>
      <w:ins w:id="92" w:author="Post124_Mediatek_RappRev" w:date="2023-11-30T21:12:00Z">
        <w:r>
          <w:t xml:space="preserve">Depending on the availability of a valid TA value, the UE performs either a RACH-less LTM or RACH-based LTM cell </w:t>
        </w:r>
        <w:proofErr w:type="gramStart"/>
        <w:r>
          <w:t>switch..</w:t>
        </w:r>
        <w:proofErr w:type="gramEnd"/>
        <w:r>
          <w:t xml:space="preserve">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  </w:t>
        </w:r>
        <w:bookmarkStart w:id="93" w:name="OLE_LINK120"/>
        <w:bookmarkStart w:id="94" w:name="OLE_LINK119"/>
      </w:ins>
    </w:p>
    <w:p w14:paraId="364F3416" w14:textId="77777777" w:rsidR="00101618" w:rsidRDefault="00101618" w:rsidP="00101618">
      <w:pPr>
        <w:rPr>
          <w:ins w:id="95" w:author="Post124_Mediatek_RappRev" w:date="2023-11-30T21:12:00Z"/>
        </w:rPr>
      </w:pPr>
      <w:bookmarkStart w:id="96" w:name="OLE_LINK121"/>
      <w:bookmarkStart w:id="97" w:name="OLE_LINK122"/>
      <w:ins w:id="98" w:author="Post124_Mediatek_RappRev" w:date="2023-11-30T21:12:00Z">
        <w:r>
          <w:t xml:space="preserve">Regardless of whether the UE is configured for UE-based TA measurement for a certain candidate </w:t>
        </w:r>
        <w:proofErr w:type="gramStart"/>
        <w:r>
          <w:t>cell ,</w:t>
        </w:r>
        <w:proofErr w:type="gramEnd"/>
        <w:r>
          <w:t xml:space="preserve">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roofErr w:type="gramStart"/>
        <w:r>
          <w:t>. .</w:t>
        </w:r>
        <w:proofErr w:type="gramEnd"/>
        <w:r>
          <w:t xml:space="preserve"> </w:t>
        </w:r>
      </w:ins>
    </w:p>
    <w:p w14:paraId="178DF2E8" w14:textId="77777777" w:rsidR="00101618" w:rsidRDefault="00101618" w:rsidP="00101618">
      <w:pPr>
        <w:rPr>
          <w:ins w:id="99" w:author="Post124_Mediatek_RappRev" w:date="2023-11-30T21:12:00Z"/>
        </w:rPr>
      </w:pPr>
      <w:bookmarkStart w:id="100" w:name="OLE_LINK124"/>
      <w:bookmarkStart w:id="101" w:name="OLE_LINK125"/>
      <w:bookmarkEnd w:id="90"/>
      <w:bookmarkEnd w:id="91"/>
      <w:bookmarkEnd w:id="93"/>
      <w:bookmarkEnd w:id="94"/>
      <w:bookmarkEnd w:id="96"/>
      <w:bookmarkEnd w:id="97"/>
      <w:ins w:id="102" w:author="Post124_Mediatek_RappRev" w:date="2023-11-30T21:12: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
        <w:bookmarkEnd w:id="101"/>
        <w:r>
          <w:t xml:space="preserve">  Before RACH-less LTM procedure completion, the UE shall not trigger random access procedure if it does not have a valid PUCCH resource for triggered SRs. </w:t>
        </w:r>
      </w:ins>
    </w:p>
    <w:p w14:paraId="3BAC69A0" w14:textId="77777777" w:rsidR="00101618" w:rsidRDefault="00101618" w:rsidP="00101618">
      <w:pPr>
        <w:rPr>
          <w:ins w:id="103" w:author="Post124_Mediatek_RappRev" w:date="2023-11-30T21:12:00Z"/>
        </w:rPr>
      </w:pPr>
      <w:ins w:id="104" w:author="Post124_Mediatek_RappRev" w:date="2023-11-30T21:12:00Z">
        <w:r>
          <w:t>The following principles apply to LTM:</w:t>
        </w:r>
      </w:ins>
    </w:p>
    <w:p w14:paraId="605CF391" w14:textId="77777777" w:rsidR="00101618" w:rsidRDefault="00101618" w:rsidP="00101618">
      <w:pPr>
        <w:pStyle w:val="B1"/>
        <w:rPr>
          <w:ins w:id="105" w:author="Post124_Mediatek_RappRev" w:date="2023-11-30T21:12:00Z"/>
        </w:rPr>
      </w:pPr>
      <w:ins w:id="106" w:author="Post124_Mediatek_RappRev" w:date="2023-11-30T21:12:00Z">
        <w:r>
          <w:rPr>
            <w:rFonts w:eastAsia="PMingLiU" w:hint="eastAsia"/>
            <w:lang w:eastAsia="zh-TW"/>
          </w:rPr>
          <w:t>-</w:t>
        </w:r>
        <w:r>
          <w:rPr>
            <w:rFonts w:eastAsia="PMingLiU"/>
            <w:lang w:eastAsia="zh-TW"/>
          </w:rPr>
          <w:tab/>
        </w:r>
        <w:r>
          <w:t>Security key is maintained upon an LTM cell switch.</w:t>
        </w:r>
      </w:ins>
    </w:p>
    <w:p w14:paraId="68F8F6B6" w14:textId="77777777" w:rsidR="00101618" w:rsidRDefault="00101618" w:rsidP="00101618">
      <w:pPr>
        <w:pStyle w:val="B1"/>
        <w:rPr>
          <w:ins w:id="107" w:author="Post124_Mediatek_RappRev" w:date="2023-11-30T21:12:00Z"/>
        </w:rPr>
      </w:pPr>
      <w:ins w:id="108" w:author="Post124_Mediatek_RappRev" w:date="2023-11-30T21:12:00Z">
        <w:r>
          <w:rPr>
            <w:rFonts w:eastAsia="宋体" w:hint="eastAsia"/>
          </w:rPr>
          <w:t>-</w:t>
        </w:r>
        <w:r>
          <w:rPr>
            <w:rFonts w:eastAsia="宋体"/>
          </w:rPr>
          <w:tab/>
        </w:r>
        <w:r>
          <w:t xml:space="preserve">Subsequent LTM is supported. </w:t>
        </w:r>
      </w:ins>
    </w:p>
    <w:p w14:paraId="321D99AE" w14:textId="77777777" w:rsidR="00101618" w:rsidRDefault="00101618" w:rsidP="00101618">
      <w:pPr>
        <w:rPr>
          <w:ins w:id="109" w:author="Post124_Mediatek_RappRev" w:date="2023-11-30T21:12:00Z"/>
        </w:rPr>
      </w:pPr>
      <w:ins w:id="110" w:author="Post124_Mediatek_RappRev" w:date="2023-11-30T21:12:00Z">
        <w:r>
          <w:t>LTM supports both intra-</w:t>
        </w:r>
        <w:proofErr w:type="spellStart"/>
        <w:r>
          <w:t>gNB</w:t>
        </w:r>
        <w:proofErr w:type="spellEnd"/>
        <w:r>
          <w:t>-DU and intra-</w:t>
        </w:r>
        <w:proofErr w:type="spellStart"/>
        <w:r>
          <w:t>gNB</w:t>
        </w:r>
        <w:proofErr w:type="spellEnd"/>
        <w:r>
          <w:t>-CU inter-</w:t>
        </w:r>
        <w:proofErr w:type="spellStart"/>
        <w:r>
          <w:t>gNB</w:t>
        </w:r>
        <w:proofErr w:type="spellEnd"/>
        <w:r>
          <w:t xml:space="preserve">-DU mobility. LTM supports both intra-frequency and inter-frequency mobility, including mobility to inter-frequency cell that is not a current serving cell. LTM is supported only for licensed spectrum. The following scenarios are supported: </w:t>
        </w:r>
      </w:ins>
    </w:p>
    <w:p w14:paraId="349D81D4" w14:textId="77777777" w:rsidR="00101618" w:rsidRDefault="00101618" w:rsidP="00101618">
      <w:pPr>
        <w:pStyle w:val="B1"/>
        <w:rPr>
          <w:ins w:id="111" w:author="Post124_Mediatek_RappRev" w:date="2023-11-30T21:12:00Z"/>
        </w:rPr>
      </w:pPr>
      <w:ins w:id="112" w:author="Post124_Mediatek_RappRev" w:date="2023-11-30T21:12:00Z">
        <w:r>
          <w:rPr>
            <w:rFonts w:eastAsia="PMingLiU" w:hint="eastAsia"/>
            <w:lang w:eastAsia="zh-TW"/>
          </w:rPr>
          <w:t>-</w:t>
        </w:r>
        <w:r>
          <w:rPr>
            <w:rFonts w:eastAsia="PMingLiU"/>
            <w:lang w:eastAsia="zh-TW"/>
          </w:rPr>
          <w:tab/>
        </w:r>
        <w:proofErr w:type="spellStart"/>
        <w:r>
          <w:t>PCell</w:t>
        </w:r>
        <w:proofErr w:type="spellEnd"/>
        <w:r>
          <w:t xml:space="preserve"> change in non-CA scenario and non-DC scenario,</w:t>
        </w:r>
      </w:ins>
    </w:p>
    <w:p w14:paraId="198A5EC9" w14:textId="77777777" w:rsidR="00101618" w:rsidRDefault="00101618" w:rsidP="00101618">
      <w:pPr>
        <w:pStyle w:val="B1"/>
        <w:rPr>
          <w:ins w:id="113" w:author="Post124_Mediatek_RappRev" w:date="2023-11-30T21:12:00Z"/>
        </w:rPr>
      </w:pPr>
      <w:ins w:id="114" w:author="Post124_Mediatek_RappRev" w:date="2023-11-30T21:12:00Z">
        <w:r>
          <w:rPr>
            <w:rFonts w:hint="eastAsia"/>
          </w:rPr>
          <w:t>-</w:t>
        </w:r>
        <w:r>
          <w:tab/>
        </w:r>
        <w:proofErr w:type="spellStart"/>
        <w:r>
          <w:t>PCell</w:t>
        </w:r>
        <w:proofErr w:type="spellEnd"/>
        <w:r>
          <w:t xml:space="preserve"> and </w:t>
        </w:r>
        <w:proofErr w:type="spellStart"/>
        <w:r>
          <w:t>SCell</w:t>
        </w:r>
        <w:proofErr w:type="spellEnd"/>
        <w:r>
          <w:t xml:space="preserve">(s) change in CA scenario, </w:t>
        </w:r>
      </w:ins>
    </w:p>
    <w:p w14:paraId="6C630468" w14:textId="77777777" w:rsidR="00101618" w:rsidRDefault="00101618" w:rsidP="00101618">
      <w:pPr>
        <w:pStyle w:val="B1"/>
        <w:rPr>
          <w:ins w:id="115" w:author="Post124_Mediatek_RappRev" w:date="2023-11-30T21:12:00Z"/>
          <w:rFonts w:eastAsiaTheme="minorEastAsia"/>
        </w:rPr>
      </w:pPr>
      <w:ins w:id="116" w:author="Post124_Mediatek_RappRev" w:date="2023-11-30T21:12:00Z">
        <w:r>
          <w:t>-</w:t>
        </w:r>
        <w:r>
          <w:tab/>
          <w:t xml:space="preserve">Dual connectivity scenario, </w:t>
        </w:r>
        <w:proofErr w:type="spellStart"/>
        <w:r>
          <w:t>PCell</w:t>
        </w:r>
        <w:proofErr w:type="spellEnd"/>
        <w:r>
          <w:t xml:space="preserve"> and MCG </w:t>
        </w:r>
        <w:proofErr w:type="spellStart"/>
        <w:r>
          <w:t>SCell</w:t>
        </w:r>
        <w:proofErr w:type="spellEnd"/>
        <w:r>
          <w:t xml:space="preserve">(s) change and intra-SN </w:t>
        </w:r>
        <w:proofErr w:type="spellStart"/>
        <w:r>
          <w:t>PSCell</w:t>
        </w:r>
        <w:proofErr w:type="spellEnd"/>
        <w:r>
          <w:t xml:space="preserve"> and SCG </w:t>
        </w:r>
        <w:proofErr w:type="spellStart"/>
        <w:r>
          <w:t>SCell</w:t>
        </w:r>
        <w:proofErr w:type="spellEnd"/>
        <w:r>
          <w:t>(s) change without MN involvement</w:t>
        </w:r>
        <w:r>
          <w:rPr>
            <w:rFonts w:hint="eastAsia"/>
          </w:rPr>
          <w:t>.</w:t>
        </w:r>
        <w:r>
          <w:t xml:space="preserve"> LTM for simultaneous </w:t>
        </w:r>
        <w:proofErr w:type="spellStart"/>
        <w:r>
          <w:t>PCell</w:t>
        </w:r>
        <w:proofErr w:type="spellEnd"/>
        <w:r>
          <w:t xml:space="preserve"> and </w:t>
        </w:r>
        <w:proofErr w:type="spellStart"/>
        <w:r>
          <w:t>PSCell</w:t>
        </w:r>
        <w:proofErr w:type="spellEnd"/>
        <w:r>
          <w:t xml:space="preserve"> change is not supported.</w:t>
        </w:r>
      </w:ins>
    </w:p>
    <w:p w14:paraId="2DACFD3F" w14:textId="77777777" w:rsidR="00101618" w:rsidRDefault="00101618" w:rsidP="00101618">
      <w:pPr>
        <w:rPr>
          <w:ins w:id="117" w:author="Post124_Mediatek_RappRev" w:date="2023-11-30T21:12:00Z"/>
        </w:rPr>
      </w:pPr>
      <w:ins w:id="118" w:author="Post124_Mediatek_RappRev" w:date="2023-11-30T21:12:00Z">
        <w:r>
          <w:t xml:space="preserve">While the UE has stored LTM candidate configurations the UE can also execute any L3 handover command sent by the network. </w:t>
        </w:r>
      </w:ins>
    </w:p>
    <w:p w14:paraId="704A979D" w14:textId="77777777" w:rsidR="00101618" w:rsidRDefault="00101618" w:rsidP="00101618">
      <w:pPr>
        <w:pStyle w:val="5"/>
        <w:rPr>
          <w:ins w:id="119" w:author="Post124_Mediatek_RappRev" w:date="2023-11-30T21:13:00Z"/>
        </w:rPr>
      </w:pPr>
      <w:ins w:id="120" w:author="Post124_Mediatek_RappRev" w:date="2023-11-30T21:13:00Z">
        <w:r>
          <w:lastRenderedPageBreak/>
          <w:t>9.2.</w:t>
        </w:r>
        <w:proofErr w:type="gramStart"/>
        <w:r>
          <w:t>3.x.</w:t>
        </w:r>
        <w:proofErr w:type="gramEnd"/>
        <w:r>
          <w:t>2</w:t>
        </w:r>
        <w:r>
          <w:tab/>
          <w:t>C-Plane Handling</w:t>
        </w:r>
      </w:ins>
    </w:p>
    <w:p w14:paraId="78A75798" w14:textId="77777777" w:rsidR="00101618" w:rsidRDefault="00101618" w:rsidP="00101618">
      <w:pPr>
        <w:rPr>
          <w:ins w:id="121" w:author="Post124_Mediatek_RappRev" w:date="2023-11-30T21:13:00Z"/>
          <w:b/>
        </w:rPr>
      </w:pPr>
      <w:bookmarkStart w:id="122" w:name="_Hlk144816415"/>
      <w:ins w:id="123" w:author="Post124_Mediatek_RappRev" w:date="2023-11-30T21:13:00Z">
        <w:r>
          <w:t xml:space="preserve">Cell switch command is conveyed in a MAC CE, which contains the necessary information to perform the LTM cell switch. </w:t>
        </w:r>
      </w:ins>
    </w:p>
    <w:p w14:paraId="46D86245" w14:textId="77777777" w:rsidR="00101618" w:rsidRPr="00101618" w:rsidRDefault="00101618" w:rsidP="00101618">
      <w:pPr>
        <w:rPr>
          <w:ins w:id="124" w:author="Post124_Mediatek_RappRev" w:date="2023-11-30T21:13:00Z"/>
        </w:rPr>
      </w:pPr>
      <w:ins w:id="125" w:author="Post124_Mediatek_RappRev" w:date="2023-11-30T21:13:00Z">
        <w:r w:rsidRPr="00681390">
          <w:t xml:space="preserve">The overall procedure for LTM is shown in Figure x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 </w:t>
        </w:r>
      </w:ins>
    </w:p>
    <w:p w14:paraId="763EDB3D" w14:textId="77777777" w:rsidR="00101618" w:rsidRDefault="00101618" w:rsidP="00101618">
      <w:pPr>
        <w:pStyle w:val="TH"/>
        <w:rPr>
          <w:ins w:id="126" w:author="Post124_Mediatek_RappRev" w:date="2023-11-30T21:13:00Z"/>
          <w:rFonts w:eastAsia="PMingLiU"/>
          <w:szCs w:val="16"/>
          <w:lang w:eastAsia="zh-TW"/>
        </w:rPr>
      </w:pPr>
      <w:ins w:id="127" w:author="Post124_Mediatek_RappRev" w:date="2023-11-30T21:13:00Z">
        <w:r>
          <w:rPr>
            <w:noProof/>
          </w:rPr>
          <w:object w:dxaOrig="7543" w:dyaOrig="8219" w14:anchorId="296A5BA5">
            <v:shape id="_x0000_i1212" type="#_x0000_t75" alt="" style="width:377pt;height:411pt;mso-width-percent:0;mso-height-percent:0;mso-width-percent:0;mso-height-percent:0" o:ole="">
              <v:imagedata r:id="rId14" o:title=""/>
            </v:shape>
            <o:OLEObject Type="Embed" ProgID="Visio.Drawing.15" ShapeID="_x0000_i1212" DrawAspect="Content" ObjectID="_1762885254" r:id="rId15"/>
          </w:object>
        </w:r>
      </w:ins>
    </w:p>
    <w:p w14:paraId="646D9BC2" w14:textId="77777777" w:rsidR="00101618" w:rsidRDefault="00101618" w:rsidP="00101618">
      <w:pPr>
        <w:pStyle w:val="TF"/>
        <w:rPr>
          <w:ins w:id="128" w:author="Post124_Mediatek_RappRev" w:date="2023-11-30T21:13:00Z"/>
        </w:rPr>
      </w:pPr>
      <w:ins w:id="129" w:author="Post124_Mediatek_RappRev" w:date="2023-11-30T21:13:00Z">
        <w:r>
          <w:t xml:space="preserve">Figure x. </w:t>
        </w:r>
        <w:proofErr w:type="spellStart"/>
        <w:r>
          <w:t>Signaling</w:t>
        </w:r>
        <w:proofErr w:type="spellEnd"/>
        <w:r>
          <w:t xml:space="preserve"> procedure for LTM</w:t>
        </w:r>
      </w:ins>
    </w:p>
    <w:p w14:paraId="5BFD5131" w14:textId="77777777" w:rsidR="00101618" w:rsidRDefault="00101618" w:rsidP="00101618">
      <w:pPr>
        <w:rPr>
          <w:ins w:id="130" w:author="Post124_Mediatek_RappRev" w:date="2023-11-30T21:13:00Z"/>
        </w:rPr>
      </w:pPr>
      <w:ins w:id="131" w:author="Post124_Mediatek_RappRev" w:date="2023-11-30T21:13:00Z">
        <w:r>
          <w:t xml:space="preserve">The procedure for LTM is as follows. </w:t>
        </w:r>
      </w:ins>
    </w:p>
    <w:p w14:paraId="2020BE56" w14:textId="77777777" w:rsidR="00101618" w:rsidRDefault="00101618" w:rsidP="00101618">
      <w:pPr>
        <w:pStyle w:val="B1"/>
        <w:rPr>
          <w:ins w:id="132" w:author="Post124_Mediatek_RappRev" w:date="2023-11-30T21:13:00Z"/>
        </w:rPr>
      </w:pPr>
      <w:ins w:id="133" w:author="Post124_Mediatek_RappRev" w:date="2023-11-30T21:13:00Z">
        <w:r>
          <w:rPr>
            <w:rFonts w:hint="eastAsia"/>
          </w:rPr>
          <w:t>1</w:t>
        </w:r>
        <w:r>
          <w:t>.</w:t>
        </w:r>
        <w:r>
          <w:tab/>
          <w:t xml:space="preserve">The UE sends a </w:t>
        </w:r>
        <w:proofErr w:type="spellStart"/>
        <w:r>
          <w:rPr>
            <w:i/>
            <w:iCs/>
          </w:rPr>
          <w:t>MeasurementReport</w:t>
        </w:r>
        <w:proofErr w:type="spellEnd"/>
        <w:r>
          <w:t xml:space="preserve"> message to the </w:t>
        </w:r>
        <w:proofErr w:type="spellStart"/>
        <w:r>
          <w:t>gNB</w:t>
        </w:r>
        <w:proofErr w:type="spellEnd"/>
        <w:r>
          <w:t xml:space="preserve">. The </w:t>
        </w:r>
        <w:proofErr w:type="spellStart"/>
        <w:r>
          <w:t>gNB</w:t>
        </w:r>
        <w:proofErr w:type="spellEnd"/>
        <w:r>
          <w:t xml:space="preserve"> decides to configure LTM and initiates LTM preparation.</w:t>
        </w:r>
      </w:ins>
    </w:p>
    <w:p w14:paraId="2332B48C" w14:textId="77777777" w:rsidR="00101618" w:rsidRDefault="00101618" w:rsidP="00101618">
      <w:pPr>
        <w:pStyle w:val="B1"/>
        <w:rPr>
          <w:ins w:id="134" w:author="Post124_Mediatek_RappRev" w:date="2023-11-30T21:13:00Z"/>
        </w:rPr>
      </w:pPr>
      <w:ins w:id="135" w:author="Post124_Mediatek_RappRev" w:date="2023-11-30T21:13:00Z">
        <w:r>
          <w:t>2.</w:t>
        </w:r>
        <w:r>
          <w:tab/>
          <w:t xml:space="preserve">The </w:t>
        </w:r>
        <w:proofErr w:type="spellStart"/>
        <w:r>
          <w:t>gNB</w:t>
        </w:r>
        <w:proofErr w:type="spellEnd"/>
        <w:r>
          <w:t xml:space="preserve"> transmits an</w:t>
        </w:r>
        <w:r>
          <w:rPr>
            <w:i/>
            <w:iCs/>
          </w:rPr>
          <w:t xml:space="preserve"> </w:t>
        </w:r>
        <w:proofErr w:type="spellStart"/>
        <w:r>
          <w:rPr>
            <w:i/>
            <w:iCs/>
          </w:rPr>
          <w:t>RRCReconfiguration</w:t>
        </w:r>
        <w:proofErr w:type="spellEnd"/>
        <w:r>
          <w:t xml:space="preserve"> message to the UE including the LTM candidate configurations. </w:t>
        </w:r>
      </w:ins>
    </w:p>
    <w:p w14:paraId="6B452763" w14:textId="77777777" w:rsidR="00101618" w:rsidRDefault="00101618" w:rsidP="00101618">
      <w:pPr>
        <w:pStyle w:val="B1"/>
        <w:rPr>
          <w:ins w:id="136" w:author="Post124_Mediatek_RappRev" w:date="2023-11-30T21:13:00Z"/>
        </w:rPr>
      </w:pPr>
      <w:ins w:id="137" w:author="Post124_Mediatek_RappRev" w:date="2023-11-30T21:13:00Z">
        <w:r>
          <w:t>3.</w:t>
        </w:r>
        <w:r>
          <w:tab/>
          <w:t xml:space="preserve">The UE stores the LTM candidate configurations and transmits an </w:t>
        </w:r>
        <w:proofErr w:type="spellStart"/>
        <w:r>
          <w:rPr>
            <w:i/>
            <w:iCs/>
          </w:rPr>
          <w:t>RRCReconfigurationComplete</w:t>
        </w:r>
        <w:proofErr w:type="spellEnd"/>
        <w:r>
          <w:t xml:space="preserve"> message to the </w:t>
        </w:r>
        <w:proofErr w:type="spellStart"/>
        <w:r>
          <w:t>gNB</w:t>
        </w:r>
        <w:proofErr w:type="spellEnd"/>
        <w:r>
          <w:t>.</w:t>
        </w:r>
      </w:ins>
    </w:p>
    <w:p w14:paraId="5704FA93" w14:textId="77777777" w:rsidR="00101618" w:rsidRDefault="00101618" w:rsidP="00101618">
      <w:pPr>
        <w:pStyle w:val="B1"/>
        <w:rPr>
          <w:ins w:id="138" w:author="Post124_Mediatek_RappRev" w:date="2023-11-30T21:13:00Z"/>
        </w:rPr>
      </w:pPr>
      <w:ins w:id="139" w:author="Post124_Mediatek_RappRev" w:date="2023-11-30T21:13:00Z">
        <w:r>
          <w:t xml:space="preserve">4a. The UE performs DL synchronization with the candidate cell(s) before receiving the cell switch command. </w:t>
        </w:r>
      </w:ins>
    </w:p>
    <w:p w14:paraId="750DABBF" w14:textId="77777777" w:rsidR="00101618" w:rsidRDefault="00101618" w:rsidP="00101618">
      <w:pPr>
        <w:pStyle w:val="B1"/>
        <w:rPr>
          <w:ins w:id="140" w:author="Post124_Mediatek_RappRev" w:date="2023-11-30T21:13:00Z"/>
        </w:rPr>
      </w:pPr>
      <w:ins w:id="141" w:author="Post124_Mediatek_RappRev" w:date="2023-11-30T21:13:00Z">
        <w:r>
          <w:lastRenderedPageBreak/>
          <w:t>4b. 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2882B021" w14:textId="77777777" w:rsidR="00101618" w:rsidRDefault="00101618" w:rsidP="00101618">
      <w:pPr>
        <w:pStyle w:val="B1"/>
        <w:rPr>
          <w:ins w:id="142" w:author="Post124_Mediatek_RappRev" w:date="2023-11-30T21:13:00Z"/>
        </w:rPr>
      </w:pPr>
      <w:ins w:id="143" w:author="Post124_Mediatek_RappRev" w:date="2023-11-30T21:13:00Z">
        <w:r>
          <w:t>5.</w:t>
        </w:r>
        <w:r>
          <w:tab/>
          <w:t xml:space="preserve">The UE performs L1 measurements on the configured candidate cell(s) and transmits L1 measurement reports to the </w:t>
        </w:r>
        <w:proofErr w:type="spellStart"/>
        <w:r>
          <w:t>gNB</w:t>
        </w:r>
        <w:proofErr w:type="spellEnd"/>
        <w:r>
          <w:t xml:space="preserve">. L1 measurement should be performed </w:t>
        </w:r>
        <w:proofErr w:type="gramStart"/>
        <w:r>
          <w:t>as long as</w:t>
        </w:r>
        <w:proofErr w:type="gramEnd"/>
        <w:r>
          <w:t xml:space="preserve"> RRC reconfiguration (step 2) is applicable. </w:t>
        </w:r>
      </w:ins>
    </w:p>
    <w:p w14:paraId="38ABB1A3" w14:textId="77777777" w:rsidR="00101618" w:rsidRDefault="00101618" w:rsidP="00101618">
      <w:pPr>
        <w:pStyle w:val="B1"/>
        <w:rPr>
          <w:ins w:id="144" w:author="Post124_Mediatek_RappRev" w:date="2023-11-30T21:13:00Z"/>
        </w:rPr>
      </w:pPr>
      <w:ins w:id="145" w:author="Post124_Mediatek_RappRev" w:date="2023-11-30T21:13:00Z">
        <w:r>
          <w:t>6.</w:t>
        </w:r>
        <w:r>
          <w:tab/>
          <w:t xml:space="preserve">The </w:t>
        </w:r>
        <w:proofErr w:type="spellStart"/>
        <w:r>
          <w:t>gNB</w:t>
        </w:r>
        <w:proofErr w:type="spellEnd"/>
        <w: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DCA9747" w14:textId="77777777" w:rsidR="00101618" w:rsidRDefault="00101618" w:rsidP="00101618">
      <w:pPr>
        <w:pStyle w:val="B1"/>
        <w:rPr>
          <w:ins w:id="146" w:author="Post124_Mediatek_RappRev" w:date="2023-11-30T21:13:00Z"/>
        </w:rPr>
      </w:pPr>
      <w:ins w:id="147" w:author="Post124_Mediatek_RappRev" w:date="2023-11-30T21:13:00Z">
        <w:r>
          <w:t>7.</w:t>
        </w:r>
        <w:r>
          <w:tab/>
          <w:t>The UE performs the random access procedure towards the target cell, if UE does not have valid TA of the target cell</w:t>
        </w:r>
        <w:r>
          <w:rPr>
            <w:rFonts w:eastAsia="等线"/>
            <w:lang w:eastAsia="zh-CN"/>
          </w:rPr>
          <w:t xml:space="preserve"> as specified in clause 6.1.</w:t>
        </w:r>
        <w:proofErr w:type="gramStart"/>
        <w:r>
          <w:rPr>
            <w:rFonts w:eastAsia="等线"/>
            <w:lang w:eastAsia="zh-CN"/>
          </w:rPr>
          <w:t>3.xy</w:t>
        </w:r>
        <w:proofErr w:type="gramEnd"/>
        <w:r>
          <w:rPr>
            <w:rFonts w:eastAsia="等线"/>
            <w:lang w:eastAsia="zh-CN"/>
          </w:rPr>
          <w:t xml:space="preserve"> of TS 38.321[6].</w:t>
        </w:r>
      </w:ins>
    </w:p>
    <w:p w14:paraId="501A4932" w14:textId="77777777" w:rsidR="00101618" w:rsidRDefault="00101618" w:rsidP="00101618">
      <w:pPr>
        <w:pStyle w:val="B1"/>
        <w:rPr>
          <w:ins w:id="148" w:author="Post124_Mediatek_RappRev" w:date="2023-11-30T21:13:00Z"/>
        </w:rPr>
      </w:pPr>
      <w:ins w:id="149" w:author="Post124_Mediatek_RappRev" w:date="2023-11-30T21:13: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w:t>
        </w:r>
        <w:proofErr w:type="gramStart"/>
        <w:r>
          <w:t>random access</w:t>
        </w:r>
        <w:proofErr w:type="gramEnd"/>
        <w:r>
          <w:t xml:space="preserve"> procedure is successfully completed. For RACH-less LTM, the UE considers that LTM cell switch execution is successfully completed when the UE determines that the network has successfully received its first UL data. </w:t>
        </w:r>
      </w:ins>
    </w:p>
    <w:p w14:paraId="1B76EB2B" w14:textId="77777777" w:rsidR="00101618" w:rsidRDefault="00101618" w:rsidP="00101618">
      <w:pPr>
        <w:rPr>
          <w:ins w:id="150" w:author="Post124_Mediatek_RappRev" w:date="2023-11-30T21:13:00Z"/>
        </w:rPr>
      </w:pPr>
      <w:ins w:id="151" w:author="Post124_Mediatek_RappRev" w:date="2023-11-30T21:13:00Z">
        <w:r>
          <w:t>The steps 4-8 can be performed multiple times for subsequent LTM using the LTM candidate configuration(s) provided in step 2</w:t>
        </w:r>
        <w:bookmarkEnd w:id="122"/>
        <w:r>
          <w:t xml:space="preserve">.  </w:t>
        </w:r>
      </w:ins>
    </w:p>
    <w:p w14:paraId="3C288898" w14:textId="5E87CE66" w:rsidR="00101618" w:rsidRDefault="00101618" w:rsidP="00101618">
      <w:pPr>
        <w:rPr>
          <w:ins w:id="152" w:author="Post124_Mediatek_RappRev" w:date="2023-11-30T21:14:00Z"/>
        </w:rPr>
      </w:pPr>
      <w:ins w:id="153" w:author="Post124_Mediatek_RappRev" w:date="2023-11-30T21:13:00Z">
        <w:r>
          <w:t>The procedure over the air interface described in Figure x is applicable to both intra-</w:t>
        </w:r>
        <w:proofErr w:type="spellStart"/>
        <w:r>
          <w:t>gNB</w:t>
        </w:r>
        <w:proofErr w:type="spellEnd"/>
        <w:r>
          <w:t>-DU LTM and inter-</w:t>
        </w:r>
        <w:proofErr w:type="spellStart"/>
        <w:r>
          <w:t>gNB</w:t>
        </w:r>
        <w:proofErr w:type="spellEnd"/>
        <w:r>
          <w:t xml:space="preserve">-DU LTM. The overall LTM procedures over F1-C interface are captured in TS38.401[4].  </w:t>
        </w:r>
      </w:ins>
    </w:p>
    <w:p w14:paraId="5880FE63" w14:textId="77777777" w:rsidR="00101618" w:rsidRDefault="00101618" w:rsidP="00101618">
      <w:pPr>
        <w:pStyle w:val="5"/>
        <w:rPr>
          <w:ins w:id="154" w:author="Post124_Mediatek_RappRev" w:date="2023-11-30T21:14:00Z"/>
        </w:rPr>
      </w:pPr>
      <w:ins w:id="155" w:author="Post124_Mediatek_RappRev" w:date="2023-11-30T21:14:00Z">
        <w:r>
          <w:t>9.2.</w:t>
        </w:r>
        <w:proofErr w:type="gramStart"/>
        <w:r>
          <w:t>3.x.</w:t>
        </w:r>
        <w:proofErr w:type="gramEnd"/>
        <w:r>
          <w:t>3</w:t>
        </w:r>
        <w:r>
          <w:tab/>
          <w:t>U-Plane Handling</w:t>
        </w:r>
      </w:ins>
    </w:p>
    <w:p w14:paraId="1B05FF57" w14:textId="4D93F3E4" w:rsidR="00101618" w:rsidRPr="00101618" w:rsidRDefault="00101618" w:rsidP="00101618">
      <w:pPr>
        <w:rPr>
          <w:ins w:id="156" w:author="Post124_Mediatek_RappRev" w:date="2023-11-30T21:13:00Z"/>
        </w:rPr>
      </w:pPr>
      <w:ins w:id="157" w:author="Post124_Mediatek_RappRev" w:date="2023-11-30T21:14:00Z">
        <w:r>
          <w:t xml:space="preserve">After receiving an LTM cell switch command MAC CE, the UE performs MAC reset. Whether the UE performs RLC re-establishment and PDCP data recovery during cell switch is explicitly controlled by the network through RRC signalling. </w:t>
        </w:r>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58" w:name="_Toc37231954"/>
      <w:bookmarkStart w:id="159" w:name="_Toc29376063"/>
      <w:bookmarkStart w:id="160" w:name="_Toc20387983"/>
      <w:bookmarkStart w:id="161" w:name="_Toc51971357"/>
      <w:bookmarkStart w:id="162" w:name="_Toc52551340"/>
      <w:bookmarkStart w:id="163" w:name="_Toc139018073"/>
      <w:bookmarkStart w:id="164" w:name="_Toc46502009"/>
      <w:bookmarkEnd w:id="73"/>
      <w:bookmarkEnd w:id="74"/>
      <w:bookmarkEnd w:id="75"/>
      <w:bookmarkEnd w:id="76"/>
      <w:bookmarkEnd w:id="77"/>
      <w:bookmarkEnd w:id="78"/>
      <w:bookmarkEnd w:id="79"/>
      <w:r>
        <w:rPr>
          <w:i/>
        </w:rPr>
        <w:t>Next change</w:t>
      </w:r>
    </w:p>
    <w:p w14:paraId="1D2D0658" w14:textId="77777777" w:rsidR="001C0C96" w:rsidRDefault="00047E9A">
      <w:pPr>
        <w:pStyle w:val="3"/>
      </w:pPr>
      <w:bookmarkStart w:id="165" w:name="_Toc139018084"/>
      <w:bookmarkStart w:id="166" w:name="_Toc52551352"/>
      <w:bookmarkStart w:id="167" w:name="_Toc37231964"/>
      <w:bookmarkStart w:id="168" w:name="_Toc46502021"/>
      <w:bookmarkStart w:id="169" w:name="_Toc51971369"/>
      <w:bookmarkStart w:id="170" w:name="_Toc20387990"/>
      <w:bookmarkStart w:id="171" w:name="_Toc139018085"/>
      <w:bookmarkStart w:id="172" w:name="_Toc29376070"/>
      <w:r>
        <w:t>9.2.6</w:t>
      </w:r>
      <w:r>
        <w:tab/>
        <w:t>Random Access Procedure</w:t>
      </w:r>
      <w:bookmarkEnd w:id="165"/>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lastRenderedPageBreak/>
        <w:t>-</w:t>
      </w:r>
      <w:r>
        <w:tab/>
        <w:t>To establish time alignment for a secondary TAG;</w:t>
      </w:r>
    </w:p>
    <w:p w14:paraId="69E44BEB" w14:textId="77777777" w:rsidR="001C0C96" w:rsidRDefault="00047E9A">
      <w:pPr>
        <w:pStyle w:val="B1"/>
      </w:pPr>
      <w:r>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50058E7F" w:rsidR="001C0C96" w:rsidRDefault="00047E9A">
      <w:pPr>
        <w:pStyle w:val="B1"/>
        <w:rPr>
          <w:ins w:id="173" w:author="Post124_Mediatek_RappRev" w:date="2023-11-30T21:14:00Z"/>
        </w:rPr>
      </w:pPr>
      <w:r>
        <w:t>-</w:t>
      </w:r>
      <w:r>
        <w:tab/>
        <w:t>Positioning purpose during RRC_CONNECTED requiring random access procedure, e.g., when timing advance is needed for UE positioning.</w:t>
      </w:r>
    </w:p>
    <w:p w14:paraId="11F4FCC5" w14:textId="77777777" w:rsidR="00101618" w:rsidRDefault="00101618" w:rsidP="00101618">
      <w:pPr>
        <w:pStyle w:val="B1"/>
        <w:rPr>
          <w:ins w:id="174" w:author="Post124_Mediatek_RappRev" w:date="2023-11-30T21:14:00Z"/>
        </w:rPr>
      </w:pPr>
      <w:ins w:id="175" w:author="Post124_Mediatek_RappRev" w:date="2023-11-30T21:14:00Z">
        <w:r>
          <w:rPr>
            <w:rFonts w:eastAsia="等线"/>
            <w:lang w:eastAsia="zh-CN"/>
          </w:rPr>
          <w:t xml:space="preserve">-  Early UL synchronization </w:t>
        </w:r>
        <w:r>
          <w:t>with an LTM candidate cell.</w:t>
        </w:r>
      </w:ins>
    </w:p>
    <w:p w14:paraId="00387BE0" w14:textId="3B913C65" w:rsidR="00101618" w:rsidRPr="00101618" w:rsidRDefault="00101618">
      <w:pPr>
        <w:pStyle w:val="B1"/>
      </w:pPr>
      <w:ins w:id="176" w:author="Post124_Mediatek_RappRev" w:date="2023-11-30T21:14:00Z">
        <w:r>
          <w:rPr>
            <w:rFonts w:eastAsia="等线"/>
            <w:lang w:eastAsia="zh-CN"/>
          </w:rPr>
          <w:t>-  RACH-based LTM cell switch.</w:t>
        </w:r>
      </w:ins>
    </w:p>
    <w:p w14:paraId="1BF62B98" w14:textId="77777777" w:rsidR="001C0C96" w:rsidRDefault="00047E9A">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04E220D1" w:rsidR="001C0C96" w:rsidRDefault="00047E9A">
      <w:pPr>
        <w:rPr>
          <w:ins w:id="177" w:author="Post124_Mediatek_RappRev" w:date="2023-11-30T21:14:00Z"/>
        </w:rPr>
      </w:pPr>
      <w:r>
        <w:t xml:space="preserve">If the </w:t>
      </w:r>
      <w:proofErr w:type="gramStart"/>
      <w:r>
        <w:t>random access</w:t>
      </w:r>
      <w:proofErr w:type="gramEnd"/>
      <w:r>
        <w:t xml:space="preserve"> procedure with 2-step RA type is not completed after a number of MSGA transmissions, the UE can be configured to switch to CBRA with 4-step RA type.</w:t>
      </w:r>
    </w:p>
    <w:p w14:paraId="72119939" w14:textId="57F33E8C" w:rsidR="00101618" w:rsidRPr="00101618" w:rsidRDefault="00101618">
      <w:ins w:id="178" w:author="Post124_Mediatek_RappRev" w:date="2023-11-30T21:15:00Z">
        <w:r>
          <w:t xml:space="preserve">For the </w:t>
        </w:r>
        <w:proofErr w:type="gramStart"/>
        <w:r>
          <w:t>random access</w:t>
        </w:r>
        <w:proofErr w:type="gramEnd"/>
        <w:r>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788C65B7" w14:textId="77777777" w:rsidR="00CC29BB" w:rsidRDefault="009470C2" w:rsidP="00CC29BB">
      <w:pPr>
        <w:pStyle w:val="TH"/>
      </w:pPr>
      <w:r>
        <w:rPr>
          <w:noProof/>
        </w:rPr>
        <w:object w:dxaOrig="3041" w:dyaOrig="3127" w14:anchorId="471DF249">
          <v:shape id="_x0000_i1162" type="#_x0000_t75" alt="" style="width:152pt;height:157pt;mso-width-percent:0;mso-height-percent:0;mso-width-percent:0;mso-height-percent:0" o:ole="">
            <v:imagedata r:id="rId16" o:title=""/>
          </v:shape>
          <o:OLEObject Type="Embed" ProgID="Visio.Drawing.11" ShapeID="_x0000_i1162" DrawAspect="Content" ObjectID="_1762885255" r:id="rId17"/>
        </w:object>
      </w:r>
      <w:r w:rsidR="00CC29BB">
        <w:tab/>
      </w:r>
      <w:r w:rsidR="00CC29BB">
        <w:tab/>
      </w:r>
      <w:r w:rsidR="00CC29BB">
        <w:tab/>
      </w:r>
      <w:r w:rsidR="00CC29BB">
        <w:tab/>
      </w:r>
      <w:r w:rsidR="00CC29BB">
        <w:tab/>
      </w:r>
      <w:r w:rsidR="00CC29BB">
        <w:tab/>
      </w:r>
      <w:r>
        <w:rPr>
          <w:noProof/>
        </w:rPr>
        <w:object w:dxaOrig="3009" w:dyaOrig="2106" w14:anchorId="62E4A49F">
          <v:shape id="_x0000_i1163" type="#_x0000_t75" alt="" style="width:151pt;height:105.5pt;mso-width-percent:0;mso-height-percent:0;mso-width-percent:0;mso-height-percent:0" o:ole="">
            <v:imagedata r:id="rId18" o:title=""/>
          </v:shape>
          <o:OLEObject Type="Embed" ProgID="Visio.Drawing.11" ShapeID="_x0000_i1163" DrawAspect="Content" ObjectID="_1762885256" r:id="rId19"/>
        </w:object>
      </w:r>
    </w:p>
    <w:p w14:paraId="3B61A416" w14:textId="6F7C2F1F" w:rsidR="001C0C96" w:rsidRDefault="005526FD">
      <w:pPr>
        <w:pStyle w:val="TF"/>
      </w:pPr>
      <w:r>
        <w:rPr>
          <w:noProof/>
        </w:rPr>
        <w:fldChar w:fldCharType="begin"/>
      </w:r>
      <w:r>
        <w:rPr>
          <w:noProof/>
        </w:rPr>
        <w:fldChar w:fldCharType="separate"/>
      </w:r>
      <w:r>
        <w:rPr>
          <w:noProof/>
        </w:rPr>
        <w:fldChar w:fldCharType="end"/>
      </w:r>
      <w:r>
        <w:rPr>
          <w:noProof/>
        </w:rPr>
        <w:fldChar w:fldCharType="begin"/>
      </w:r>
      <w:r>
        <w:rPr>
          <w:noProof/>
        </w:rPr>
        <w:fldChar w:fldCharType="separate"/>
      </w:r>
      <w:r>
        <w:rPr>
          <w:noProof/>
        </w:rPr>
        <w:fldChar w:fldCharType="end"/>
      </w:r>
      <w:r w:rsidR="00047E9A">
        <w:t>(a)</w:t>
      </w:r>
      <w:r w:rsidR="00047E9A">
        <w:tab/>
        <w:t>CBRA with 4-step RA type</w:t>
      </w:r>
      <w:r w:rsidR="00047E9A">
        <w:tab/>
      </w:r>
      <w:r w:rsidR="00047E9A">
        <w:tab/>
      </w:r>
      <w:r w:rsidR="00047E9A">
        <w:tab/>
      </w:r>
      <w:r w:rsidR="00047E9A">
        <w:tab/>
      </w:r>
      <w:r w:rsidR="00047E9A">
        <w:tab/>
      </w:r>
      <w:r w:rsidR="00047E9A">
        <w:tab/>
        <w:t>(b) CBRA with 2-step RA type</w:t>
      </w:r>
    </w:p>
    <w:p w14:paraId="43C7D557" w14:textId="77777777" w:rsidR="00CC29BB" w:rsidRDefault="009470C2" w:rsidP="00CC29BB">
      <w:pPr>
        <w:pStyle w:val="TH"/>
      </w:pPr>
      <w:r>
        <w:rPr>
          <w:noProof/>
        </w:rPr>
        <w:object w:dxaOrig="2998" w:dyaOrig="2461" w14:anchorId="3D270448">
          <v:shape id="_x0000_i1166" type="#_x0000_t75" alt="" style="width:151pt;height:123pt;mso-width-percent:0;mso-height-percent:0;mso-width-percent:0;mso-height-percent:0" o:ole="">
            <v:imagedata r:id="rId20" o:title=""/>
          </v:shape>
          <o:OLEObject Type="Embed" ProgID="Visio.Drawing.11" ShapeID="_x0000_i1166" DrawAspect="Content" ObjectID="_1762885257" r:id="rId21"/>
        </w:object>
      </w:r>
      <w:r w:rsidR="00CC29BB">
        <w:tab/>
      </w:r>
      <w:r w:rsidR="00CC29BB">
        <w:tab/>
      </w:r>
      <w:r w:rsidR="00CC29BB">
        <w:tab/>
      </w:r>
      <w:r w:rsidR="00CC29BB">
        <w:tab/>
      </w:r>
      <w:r w:rsidR="00CC29BB">
        <w:tab/>
      </w:r>
      <w:r w:rsidR="00CC29BB">
        <w:tab/>
      </w:r>
      <w:r>
        <w:rPr>
          <w:noProof/>
        </w:rPr>
        <w:object w:dxaOrig="2987" w:dyaOrig="2461" w14:anchorId="1CDC2017">
          <v:shape id="_x0000_i1167" type="#_x0000_t75" alt="" style="width:147.5pt;height:123pt;mso-width-percent:0;mso-height-percent:0;mso-width-percent:0;mso-height-percent:0" o:ole="">
            <v:imagedata r:id="rId22" o:title=""/>
          </v:shape>
          <o:OLEObject Type="Embed" ProgID="Visio.Drawing.15" ShapeID="_x0000_i1167" DrawAspect="Content" ObjectID="_1762885258" r:id="rId23"/>
        </w:object>
      </w:r>
    </w:p>
    <w:p w14:paraId="08745E7B" w14:textId="30E1A479" w:rsidR="001C0C96" w:rsidRDefault="005526FD" w:rsidP="00101618">
      <w:pPr>
        <w:pStyle w:val="TH"/>
      </w:pPr>
      <w:r>
        <w:rPr>
          <w:noProof/>
        </w:rPr>
        <w:fldChar w:fldCharType="begin"/>
      </w:r>
      <w:r>
        <w:rPr>
          <w:noProof/>
        </w:rPr>
        <w:fldChar w:fldCharType="separate"/>
      </w:r>
      <w:r>
        <w:rPr>
          <w:noProof/>
        </w:rPr>
        <w:fldChar w:fldCharType="end"/>
      </w:r>
      <w:r>
        <w:rPr>
          <w:noProof/>
        </w:rPr>
        <w:fldChar w:fldCharType="begin"/>
      </w:r>
      <w:r>
        <w:rPr>
          <w:noProof/>
        </w:rPr>
        <w:fldChar w:fldCharType="separate"/>
      </w:r>
      <w:r>
        <w:rPr>
          <w:noProof/>
        </w:rPr>
        <w:fldChar w:fldCharType="end"/>
      </w:r>
      <w:r w:rsidR="00047E9A">
        <w:t>(c) CFRA with 4-step RA type</w:t>
      </w:r>
      <w:r w:rsidR="00047E9A">
        <w:tab/>
      </w:r>
      <w:r w:rsidR="00047E9A">
        <w:tab/>
      </w:r>
      <w:r w:rsidR="00047E9A">
        <w:tab/>
      </w:r>
      <w:r w:rsidR="00047E9A">
        <w:tab/>
      </w:r>
      <w:r w:rsidR="00047E9A">
        <w:tab/>
      </w:r>
      <w:r w:rsidR="00047E9A">
        <w:tab/>
        <w:t>(d) CFRA with 2-step RA type</w:t>
      </w:r>
    </w:p>
    <w:p w14:paraId="17EAABB7" w14:textId="77777777" w:rsidR="00FA0F46" w:rsidRDefault="00FA0F46" w:rsidP="00FA0F46">
      <w:pPr>
        <w:pStyle w:val="TH"/>
        <w:rPr>
          <w:ins w:id="179" w:author="Post124_Mediatek_RappRev" w:date="2023-11-30T21:18:00Z"/>
        </w:rPr>
      </w:pPr>
      <w:ins w:id="180" w:author="Post124_Mediatek_RappRev" w:date="2023-11-30T21:18:00Z">
        <w:r>
          <w:rPr>
            <w:noProof/>
          </w:rPr>
          <w:object w:dxaOrig="5481" w:dyaOrig="3342" w14:anchorId="11A23C29">
            <v:shape id="_x0000_i1329" type="#_x0000_t75" alt="" style="width:274.5pt;height:166pt;mso-width-percent:0;mso-height-percent:0;mso-width-percent:0;mso-height-percent:0" o:ole="">
              <v:imagedata r:id="rId24" o:title=""/>
            </v:shape>
            <o:OLEObject Type="Embed" ProgID="Visio.Drawing.15" ShapeID="_x0000_i1329" DrawAspect="Content" ObjectID="_1762885259" r:id="rId25"/>
          </w:object>
        </w:r>
        <w:r>
          <w:rPr>
            <w:noProof/>
          </w:rPr>
          <w:fldChar w:fldCharType="begin"/>
        </w:r>
        <w:r>
          <w:rPr>
            <w:noProof/>
          </w:rPr>
          <w:fldChar w:fldCharType="separate"/>
        </w:r>
        <w:r>
          <w:rPr>
            <w:noProof/>
          </w:rPr>
          <w:fldChar w:fldCharType="end"/>
        </w:r>
      </w:ins>
    </w:p>
    <w:p w14:paraId="5B6F781E" w14:textId="6531532C" w:rsidR="00101618" w:rsidRPr="00FA0F46" w:rsidRDefault="00FA0F46" w:rsidP="00FA0F46">
      <w:pPr>
        <w:pStyle w:val="TH"/>
      </w:pPr>
      <w:ins w:id="181" w:author="Post124_Mediatek_RappRev" w:date="2023-11-30T21:18: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rPr>
          <w:del w:id="182" w:author="Ericsson - Tony" w:date="2023-11-30T09:09:00Z"/>
        </w:rPr>
      </w:pPr>
      <w:r>
        <w:rPr>
          <w:noProof/>
        </w:rPr>
        <w:object w:dxaOrig="4094" w:dyaOrig="3374" w14:anchorId="70E65ABB">
          <v:shape id="_x0000_i1325" type="#_x0000_t75" alt="" style="width:203.5pt;height:168pt;mso-width-percent:0;mso-height-percent:0;mso-width-percent:0;mso-height-percent:0" o:ole="">
            <v:imagedata r:id="rId26" o:title=""/>
          </v:shape>
          <o:OLEObject Type="Embed" ProgID="Visio.Drawing.11" ShapeID="_x0000_i1325" DrawAspect="Content" ObjectID="_1762885260" r:id="rId27"/>
        </w:object>
      </w:r>
    </w:p>
    <w:p w14:paraId="0B90BE0C" w14:textId="3FAC5EE9" w:rsidR="001C0C96" w:rsidRDefault="005526FD">
      <w:pPr>
        <w:pStyle w:val="TF"/>
      </w:pPr>
      <w:r>
        <w:rPr>
          <w:noProof/>
        </w:rPr>
        <w:fldChar w:fldCharType="begin"/>
      </w:r>
      <w:r>
        <w:rPr>
          <w:noProof/>
        </w:rPr>
        <w:fldChar w:fldCharType="separate"/>
      </w:r>
      <w:r>
        <w:rPr>
          <w:noProof/>
        </w:rPr>
        <w:fldChar w:fldCharType="end"/>
      </w:r>
      <w:r w:rsidR="00047E9A">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t>9.2.7</w:t>
      </w:r>
      <w:r>
        <w:tab/>
        <w:t>Radio Link Failure</w:t>
      </w:r>
      <w:bookmarkEnd w:id="166"/>
      <w:bookmarkEnd w:id="167"/>
      <w:bookmarkEnd w:id="168"/>
      <w:bookmarkEnd w:id="169"/>
      <w:bookmarkEnd w:id="170"/>
      <w:bookmarkEnd w:id="171"/>
      <w:bookmarkEnd w:id="172"/>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FD0C0E0" w14:textId="77777777" w:rsidR="00FA0F46" w:rsidRDefault="00FA0F46" w:rsidP="00FA0F46">
      <w:pPr>
        <w:pStyle w:val="B1"/>
        <w:rPr>
          <w:ins w:id="183" w:author="Post124_Mediatek_RappRev" w:date="2023-11-30T21:21:00Z"/>
        </w:rPr>
      </w:pPr>
      <w:ins w:id="184" w:author="Post124_Mediatek_RappRev" w:date="2023-11-30T21:21:00Z">
        <w:r>
          <w:t>-</w:t>
        </w:r>
        <w:r>
          <w:tab/>
          <w:t>in case of MCG LTM, for RLF in the source cell:</w:t>
        </w:r>
      </w:ins>
    </w:p>
    <w:p w14:paraId="46841C01" w14:textId="77777777" w:rsidR="00FA0F46" w:rsidRDefault="00FA0F46" w:rsidP="00FA0F46">
      <w:pPr>
        <w:pStyle w:val="B2"/>
        <w:rPr>
          <w:ins w:id="185" w:author="Post124_Mediatek_RappRev" w:date="2023-11-30T21:21:00Z"/>
        </w:rPr>
      </w:pPr>
      <w:ins w:id="186" w:author="Post124_Mediatek_RappRev" w:date="2023-11-30T21:21:00Z">
        <w:r>
          <w:t>-</w:t>
        </w:r>
        <w:r>
          <w:tab/>
          <w:t xml:space="preserve">selects a suitable cell and if the selected cell is an LTM candidate cell and if network configured the UE to try LTM after RLF then the UE attempts LTM execution once, otherwise re-establishment is </w:t>
        </w:r>
        <w:proofErr w:type="gramStart"/>
        <w:r>
          <w:t>performed;</w:t>
        </w:r>
        <w:proofErr w:type="gramEnd"/>
      </w:ins>
    </w:p>
    <w:p w14:paraId="553328E8" w14:textId="77777777" w:rsidR="00FA0F46" w:rsidRDefault="00FA0F46" w:rsidP="00FA0F46">
      <w:pPr>
        <w:pStyle w:val="B2"/>
        <w:rPr>
          <w:ins w:id="187" w:author="Post124_Mediatek_RappRev" w:date="2023-11-30T21:21:00Z"/>
          <w:rFonts w:eastAsiaTheme="minorEastAsia"/>
        </w:rPr>
      </w:pPr>
      <w:ins w:id="188" w:author="Post124_Mediatek_RappRev" w:date="2023-11-30T21:21: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189" w:name="_Toc37231993"/>
      <w:bookmarkStart w:id="190" w:name="_Toc139018115"/>
      <w:bookmarkStart w:id="191" w:name="_Toc29376096"/>
      <w:bookmarkStart w:id="192" w:name="_Toc51971398"/>
      <w:bookmarkStart w:id="193" w:name="_Toc20388016"/>
      <w:bookmarkStart w:id="194" w:name="_Toc46502050"/>
      <w:bookmarkStart w:id="195" w:name="_Toc52551381"/>
      <w:r>
        <w:t>10.6</w:t>
      </w:r>
      <w:r>
        <w:tab/>
        <w:t>Activation/Deactivation Mechanism</w:t>
      </w:r>
      <w:bookmarkEnd w:id="189"/>
      <w:bookmarkEnd w:id="190"/>
      <w:bookmarkEnd w:id="191"/>
      <w:bookmarkEnd w:id="192"/>
      <w:bookmarkEnd w:id="193"/>
      <w:bookmarkEnd w:id="194"/>
      <w:bookmarkEnd w:id="195"/>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4873EFB2" w:rsidR="001C0C96" w:rsidRDefault="00047E9A">
      <w:r>
        <w:t>At handover</w:t>
      </w:r>
      <w:ins w:id="196" w:author="Post124_Mediatek_RappRev" w:date="2023-11-30T21:21:00Z">
        <w:r w:rsidR="00FA0F46">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1420CFD" w14:textId="77777777" w:rsidR="00FA0F46" w:rsidRDefault="00FA0F46" w:rsidP="00FA0F46">
      <w:pPr>
        <w:pStyle w:val="8"/>
        <w:rPr>
          <w:ins w:id="197" w:author="Post124_Mediatek_RappRev" w:date="2023-11-30T21:23:00Z"/>
        </w:rPr>
      </w:pPr>
      <w:bookmarkStart w:id="198" w:name="_Toc139018355"/>
      <w:bookmarkStart w:id="199" w:name="_Toc46502171"/>
      <w:bookmarkStart w:id="200" w:name="_Toc20388080"/>
      <w:bookmarkStart w:id="201" w:name="_Toc52551502"/>
      <w:bookmarkStart w:id="202" w:name="_Toc37232085"/>
      <w:bookmarkStart w:id="203" w:name="_Toc29376162"/>
      <w:bookmarkStart w:id="204" w:name="_Toc51971519"/>
      <w:ins w:id="205" w:author="Post124_Mediatek_RappRev" w:date="2023-11-30T21:23:00Z">
        <w:r>
          <w:t>Annex X (informative):</w:t>
        </w:r>
        <w:r>
          <w:br/>
        </w:r>
      </w:ins>
    </w:p>
    <w:p w14:paraId="5DF8F63D" w14:textId="77777777" w:rsidR="00FA0F46" w:rsidRDefault="00FA0F46" w:rsidP="00FA0F46">
      <w:pPr>
        <w:pStyle w:val="1"/>
        <w:pBdr>
          <w:top w:val="none" w:sz="0" w:space="0" w:color="auto"/>
        </w:pBdr>
        <w:rPr>
          <w:ins w:id="206" w:author="Post124_Mediatek_RappRev" w:date="2023-11-30T21:23:00Z"/>
        </w:rPr>
      </w:pPr>
      <w:ins w:id="207" w:author="Post124_Mediatek_RappRev" w:date="2023-11-30T21:23:00Z">
        <w:r>
          <w:t>X.1</w:t>
        </w:r>
        <w:r>
          <w:tab/>
          <w:t>Components of Mobility Latency</w:t>
        </w:r>
      </w:ins>
    </w:p>
    <w:p w14:paraId="330B6212" w14:textId="77777777" w:rsidR="00FA0F46" w:rsidRDefault="00FA0F46" w:rsidP="00FA0F46">
      <w:pPr>
        <w:rPr>
          <w:ins w:id="208" w:author="Post124_Mediatek_RappRev" w:date="2023-11-30T21:23:00Z"/>
        </w:rPr>
      </w:pPr>
      <w:ins w:id="209" w:author="Post124_Mediatek_RappRev" w:date="2023-11-30T21:23:00Z">
        <w:r>
          <w:t xml:space="preserve">HO interruption time for L1/L2-based inter-cell mobility is the time from UE receives the cell switch command to UE performs the first DL/UL reception/transmission on the indicated beam of the target cell. </w:t>
        </w:r>
      </w:ins>
    </w:p>
    <w:p w14:paraId="56BE1EA9" w14:textId="77777777" w:rsidR="00FA0F46" w:rsidRDefault="00FA0F46" w:rsidP="00FA0F46">
      <w:pPr>
        <w:rPr>
          <w:ins w:id="210" w:author="Post124_Mediatek_RappRev" w:date="2023-11-30T21:23:00Z"/>
          <w:noProof/>
        </w:rPr>
      </w:pPr>
      <w:ins w:id="211" w:author="Post124_Mediatek_RappRev" w:date="2023-11-30T21:23:00Z">
        <w:r>
          <w:t xml:space="preserve">For Rel-18, RAN2 assumed the latency of the mobility procedure is characterized by the terms illustrated in Figure X.1-1.  </w:t>
        </w:r>
      </w:ins>
    </w:p>
    <w:p w14:paraId="56AB163B" w14:textId="77777777" w:rsidR="00FA0F46" w:rsidRDefault="00FA0F46" w:rsidP="00FA0F46">
      <w:pPr>
        <w:pStyle w:val="TH"/>
        <w:rPr>
          <w:ins w:id="212" w:author="Post124_Mediatek_RappRev" w:date="2023-11-30T21:23:00Z"/>
          <w:rFonts w:eastAsia="PMingLiU"/>
          <w:lang w:eastAsia="zh-TW"/>
        </w:rPr>
      </w:pPr>
      <w:ins w:id="213" w:author="Post124_Mediatek_RappRev" w:date="2023-11-30T21:23:00Z">
        <w:r w:rsidRPr="000B55BE">
          <w:rPr>
            <w:rFonts w:eastAsia="PMingLiU"/>
            <w:lang w:eastAsia="zh-TW"/>
          </w:rPr>
          <w:drawing>
            <wp:inline distT="0" distB="0" distL="0" distR="0" wp14:anchorId="7372D730" wp14:editId="17B64BF8">
              <wp:extent cx="6076950" cy="1244258"/>
              <wp:effectExtent l="0" t="0" r="0" b="0"/>
              <wp:docPr id="2" name="图片 1">
                <a:extLst xmlns:a="http://schemas.openxmlformats.org/drawingml/2006/main">
                  <a:ext uri="{FF2B5EF4-FFF2-40B4-BE49-F238E27FC236}">
                    <a16:creationId xmlns:a16="http://schemas.microsoft.com/office/drawing/2014/main"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969001B-A576-499E-B8F0-EA8DD0D7C6C8}"/>
                          </a:ext>
                        </a:extLst>
                      </pic:cNvPr>
                      <pic:cNvPicPr>
                        <a:picLocks noChangeAspect="1"/>
                      </pic:cNvPicPr>
                    </pic:nvPicPr>
                    <pic:blipFill>
                      <a:blip r:embed="rId28"/>
                      <a:stretch>
                        <a:fillRect/>
                      </a:stretch>
                    </pic:blipFill>
                    <pic:spPr>
                      <a:xfrm>
                        <a:off x="0" y="0"/>
                        <a:ext cx="6111815" cy="1251397"/>
                      </a:xfrm>
                      <a:prstGeom prst="rect">
                        <a:avLst/>
                      </a:prstGeom>
                    </pic:spPr>
                  </pic:pic>
                </a:graphicData>
              </a:graphic>
            </wp:inline>
          </w:drawing>
        </w:r>
      </w:ins>
    </w:p>
    <w:p w14:paraId="7C80B14B" w14:textId="77777777" w:rsidR="00FA0F46" w:rsidRDefault="00FA0F46" w:rsidP="00FA0F46">
      <w:pPr>
        <w:pStyle w:val="TF"/>
        <w:rPr>
          <w:ins w:id="214" w:author="Post124_Mediatek_RappRev" w:date="2023-11-30T21:23:00Z"/>
        </w:rPr>
      </w:pPr>
      <w:ins w:id="215" w:author="Post124_Mediatek_RappRev" w:date="2023-11-30T21:23:00Z">
        <w:r>
          <w:t>Figure X.1-1: Components of Mobility Latency</w:t>
        </w:r>
      </w:ins>
    </w:p>
    <w:p w14:paraId="701E7E9B" w14:textId="77777777" w:rsidR="00FA0F46" w:rsidRDefault="00FA0F46" w:rsidP="00FA0F46">
      <w:pPr>
        <w:rPr>
          <w:ins w:id="216" w:author="Post124_Mediatek_RappRev" w:date="2023-11-30T21:23:00Z"/>
          <w:lang w:val="en-US"/>
        </w:rPr>
      </w:pPr>
      <w:ins w:id="217" w:author="Post124_Mediatek_RappRev" w:date="2023-11-30T21:23:00Z">
        <w:r>
          <w:t xml:space="preserve">Each component of mobility latency is described in table </w:t>
        </w:r>
        <w:proofErr w:type="spellStart"/>
        <w:r>
          <w:t>Table</w:t>
        </w:r>
        <w:proofErr w:type="spellEnd"/>
        <w:r>
          <w:t xml:space="preserve"> X.1-1, the values of which are specified in TS 38.133[13]. </w:t>
        </w:r>
      </w:ins>
    </w:p>
    <w:p w14:paraId="5CEC03F5" w14:textId="77777777" w:rsidR="00FA0F46" w:rsidRDefault="00FA0F46" w:rsidP="00FA0F46">
      <w:pPr>
        <w:pStyle w:val="TH"/>
        <w:rPr>
          <w:ins w:id="218" w:author="Post124_Mediatek_RappRev" w:date="2023-11-30T21:23:00Z"/>
        </w:rPr>
      </w:pPr>
      <w:ins w:id="219" w:author="Post124_Mediatek_RappRev" w:date="2023-11-30T21:23:00Z">
        <w:r>
          <w:t>Table X.1-1: Components of Mobility Latency</w:t>
        </w:r>
      </w:ins>
    </w:p>
    <w:tbl>
      <w:tblPr>
        <w:tblStyle w:val="af4"/>
        <w:tblW w:w="0" w:type="auto"/>
        <w:tblLook w:val="04A0" w:firstRow="1" w:lastRow="0" w:firstColumn="1" w:lastColumn="0" w:noHBand="0" w:noVBand="1"/>
      </w:tblPr>
      <w:tblGrid>
        <w:gridCol w:w="1696"/>
        <w:gridCol w:w="7855"/>
      </w:tblGrid>
      <w:tr w:rsidR="00FA0F46" w14:paraId="1D256961" w14:textId="77777777" w:rsidTr="00DA4C80">
        <w:trPr>
          <w:trHeight w:val="193"/>
          <w:ins w:id="220" w:author="Post124_Mediatek_RappRev" w:date="2023-11-30T21:23:00Z"/>
        </w:trPr>
        <w:tc>
          <w:tcPr>
            <w:tcW w:w="1696" w:type="dxa"/>
          </w:tcPr>
          <w:p w14:paraId="6560AD63" w14:textId="77777777" w:rsidR="00FA0F46" w:rsidRDefault="00FA0F46" w:rsidP="00DA4C80">
            <w:pPr>
              <w:pStyle w:val="TAH"/>
              <w:rPr>
                <w:ins w:id="221" w:author="Post124_Mediatek_RappRev" w:date="2023-11-30T21:23:00Z"/>
              </w:rPr>
            </w:pPr>
            <w:ins w:id="222" w:author="Post124_Mediatek_RappRev" w:date="2023-11-30T21:23:00Z">
              <w:r>
                <w:t>Component</w:t>
              </w:r>
            </w:ins>
          </w:p>
        </w:tc>
        <w:tc>
          <w:tcPr>
            <w:tcW w:w="7855" w:type="dxa"/>
          </w:tcPr>
          <w:p w14:paraId="48E89192" w14:textId="77777777" w:rsidR="00FA0F46" w:rsidRDefault="00FA0F46" w:rsidP="00DA4C80">
            <w:pPr>
              <w:pStyle w:val="TAH"/>
              <w:rPr>
                <w:ins w:id="223" w:author="Post124_Mediatek_RappRev" w:date="2023-11-30T21:23:00Z"/>
              </w:rPr>
            </w:pPr>
            <w:ins w:id="224" w:author="Post124_Mediatek_RappRev" w:date="2023-11-30T21:23:00Z">
              <w:r>
                <w:t>Meaning</w:t>
              </w:r>
            </w:ins>
          </w:p>
        </w:tc>
      </w:tr>
      <w:tr w:rsidR="00FA0F46" w14:paraId="0D794F0E" w14:textId="77777777" w:rsidTr="00DA4C80">
        <w:trPr>
          <w:trHeight w:val="281"/>
          <w:ins w:id="225" w:author="Post124_Mediatek_RappRev" w:date="2023-11-30T21:23:00Z"/>
        </w:trPr>
        <w:tc>
          <w:tcPr>
            <w:tcW w:w="1696" w:type="dxa"/>
          </w:tcPr>
          <w:p w14:paraId="3F4871D3" w14:textId="77777777" w:rsidR="00FA0F46" w:rsidRDefault="00FA0F46" w:rsidP="00DA4C80">
            <w:pPr>
              <w:pStyle w:val="TAL"/>
              <w:rPr>
                <w:ins w:id="226" w:author="Post124_Mediatek_RappRev" w:date="2023-11-30T21:23:00Z"/>
                <w:lang w:val="en-US" w:eastAsia="zh-CN"/>
              </w:rPr>
            </w:pPr>
            <w:ins w:id="227" w:author="Post124_Mediatek_RappRev" w:date="2023-11-30T21:23:00Z">
              <w:r>
                <w:rPr>
                  <w:lang w:val="en-US" w:eastAsia="zh-CN"/>
                </w:rPr>
                <w:t>T</w:t>
              </w:r>
              <w:r>
                <w:rPr>
                  <w:vertAlign w:val="subscript"/>
                  <w:lang w:val="en-US" w:eastAsia="zh-CN"/>
                </w:rPr>
                <w:t>RRC</w:t>
              </w:r>
            </w:ins>
          </w:p>
        </w:tc>
        <w:tc>
          <w:tcPr>
            <w:tcW w:w="7855" w:type="dxa"/>
          </w:tcPr>
          <w:p w14:paraId="59437F59" w14:textId="77777777" w:rsidR="00FA0F46" w:rsidRDefault="00FA0F46" w:rsidP="00DA4C80">
            <w:pPr>
              <w:pStyle w:val="TAL"/>
              <w:rPr>
                <w:ins w:id="228" w:author="Post124_Mediatek_RappRev" w:date="2023-11-30T21:23:00Z"/>
                <w:lang w:val="en-US" w:eastAsia="zh-CN"/>
              </w:rPr>
            </w:pPr>
            <w:ins w:id="229" w:author="Post124_Mediatek_RappRev" w:date="2023-11-30T21:23:00Z">
              <w:r>
                <w:rPr>
                  <w:lang w:val="en-US" w:eastAsia="zh-CN"/>
                </w:rPr>
                <w:t xml:space="preserve">Processing time for </w:t>
              </w:r>
              <w:proofErr w:type="spellStart"/>
              <w:r>
                <w:rPr>
                  <w:i/>
                  <w:iCs/>
                  <w:lang w:val="en-US" w:eastAsia="zh-CN"/>
                </w:rPr>
                <w:t>RRCReconfiguration</w:t>
              </w:r>
              <w:proofErr w:type="spellEnd"/>
              <w:r>
                <w:rPr>
                  <w:lang w:val="en-US" w:eastAsia="zh-CN"/>
                </w:rPr>
                <w:t xml:space="preserve"> carrying candidate configurations</w:t>
              </w:r>
            </w:ins>
          </w:p>
        </w:tc>
      </w:tr>
      <w:tr w:rsidR="00FA0F46" w14:paraId="4A65004F" w14:textId="77777777" w:rsidTr="00DA4C80">
        <w:trPr>
          <w:trHeight w:val="270"/>
          <w:ins w:id="230" w:author="Post124_Mediatek_RappRev" w:date="2023-11-30T21:23:00Z"/>
        </w:trPr>
        <w:tc>
          <w:tcPr>
            <w:tcW w:w="1696" w:type="dxa"/>
          </w:tcPr>
          <w:p w14:paraId="01DA77C6" w14:textId="77777777" w:rsidR="00FA0F46" w:rsidRDefault="00FA0F46" w:rsidP="00DA4C80">
            <w:pPr>
              <w:pStyle w:val="TAL"/>
              <w:rPr>
                <w:ins w:id="231" w:author="Post124_Mediatek_RappRev" w:date="2023-11-30T21:23:00Z"/>
                <w:lang w:val="en-US" w:eastAsia="zh-CN"/>
              </w:rPr>
            </w:pPr>
            <w:proofErr w:type="spellStart"/>
            <w:ins w:id="232" w:author="Post124_Mediatek_RappRev" w:date="2023-11-30T21:23:00Z">
              <w:r>
                <w:rPr>
                  <w:lang w:val="en-US" w:eastAsia="zh-CN"/>
                </w:rPr>
                <w:t>T</w:t>
              </w:r>
              <w:r>
                <w:rPr>
                  <w:vertAlign w:val="subscript"/>
                  <w:lang w:val="en-US" w:eastAsia="zh-CN"/>
                </w:rPr>
                <w:t>cmd</w:t>
              </w:r>
              <w:proofErr w:type="spellEnd"/>
            </w:ins>
          </w:p>
        </w:tc>
        <w:tc>
          <w:tcPr>
            <w:tcW w:w="7855" w:type="dxa"/>
          </w:tcPr>
          <w:p w14:paraId="3531966F" w14:textId="77777777" w:rsidR="00FA0F46" w:rsidRDefault="00FA0F46" w:rsidP="00DA4C80">
            <w:pPr>
              <w:pStyle w:val="TAL"/>
              <w:rPr>
                <w:ins w:id="233" w:author="Post124_Mediatek_RappRev" w:date="2023-11-30T21:23:00Z"/>
                <w:lang w:val="en-US" w:eastAsia="zh-CN"/>
              </w:rPr>
            </w:pPr>
            <w:ins w:id="234" w:author="Post124_Mediatek_RappRev" w:date="2023-11-30T21:23:00Z">
              <w:r>
                <w:rPr>
                  <w:lang w:val="en-US" w:eastAsia="zh-CN"/>
                </w:rPr>
                <w:t>Time for processing L1/L2-command (HARQ and parsing)</w:t>
              </w:r>
            </w:ins>
          </w:p>
        </w:tc>
      </w:tr>
      <w:tr w:rsidR="00FA0F46" w14:paraId="23179B7C" w14:textId="77777777" w:rsidTr="00DA4C80">
        <w:trPr>
          <w:trHeight w:val="193"/>
          <w:ins w:id="235" w:author="Post124_Mediatek_RappRev" w:date="2023-11-30T21:23:00Z"/>
        </w:trPr>
        <w:tc>
          <w:tcPr>
            <w:tcW w:w="1696" w:type="dxa"/>
          </w:tcPr>
          <w:p w14:paraId="1FC9BB55" w14:textId="77777777" w:rsidR="00FA0F46" w:rsidRPr="000B55BE" w:rsidDel="000B55BE" w:rsidRDefault="00FA0F46" w:rsidP="00DA4C80">
            <w:pPr>
              <w:pStyle w:val="TAL"/>
              <w:rPr>
                <w:ins w:id="236" w:author="Post124_Mediatek_RappRev" w:date="2023-11-30T21:23:00Z"/>
                <w:rFonts w:eastAsia="等线" w:hint="eastAsia"/>
                <w:lang w:val="en-US" w:eastAsia="zh-CN"/>
              </w:rPr>
            </w:pPr>
            <w:ins w:id="237" w:author="Post124_Mediatek_RappRev" w:date="2023-11-30T21:23:00Z">
              <w:r>
                <w:rPr>
                  <w:rFonts w:eastAsia="等线" w:hint="eastAsia"/>
                  <w:lang w:val="en-US" w:eastAsia="zh-CN"/>
                </w:rPr>
                <w:t>T</w:t>
              </w:r>
              <w:r w:rsidRPr="000B55BE">
                <w:rPr>
                  <w:vertAlign w:val="subscript"/>
                  <w:lang w:val="en-US" w:eastAsia="zh-CN"/>
                </w:rPr>
                <w:t>LTM-RRC-processing</w:t>
              </w:r>
            </w:ins>
          </w:p>
        </w:tc>
        <w:tc>
          <w:tcPr>
            <w:tcW w:w="7855" w:type="dxa"/>
          </w:tcPr>
          <w:p w14:paraId="19245D2F" w14:textId="77777777" w:rsidR="00FA0F46" w:rsidRPr="000B55BE" w:rsidDel="000B55BE" w:rsidRDefault="00FA0F46" w:rsidP="00DA4C80">
            <w:pPr>
              <w:pStyle w:val="TAL"/>
              <w:rPr>
                <w:ins w:id="238" w:author="Post124_Mediatek_RappRev" w:date="2023-11-30T21:23:00Z"/>
                <w:rFonts w:eastAsia="等线" w:hint="eastAsia"/>
                <w:lang w:val="en-US" w:eastAsia="zh-CN"/>
              </w:rPr>
            </w:pPr>
            <w:ins w:id="239" w:author="Post124_Mediatek_RappRev" w:date="2023-11-30T21:23:00Z">
              <w:r w:rsidRPr="000B55BE">
                <w:rPr>
                  <w:rFonts w:hint="eastAsia"/>
                  <w:lang w:val="en-US" w:eastAsia="zh-CN"/>
                </w:rPr>
                <w:t>Early ASN.1 decoding and validity/compliance check</w:t>
              </w:r>
            </w:ins>
          </w:p>
        </w:tc>
      </w:tr>
      <w:tr w:rsidR="00FA0F46" w14:paraId="2A0B5F4B" w14:textId="77777777" w:rsidTr="00DA4C80">
        <w:trPr>
          <w:trHeight w:val="193"/>
          <w:ins w:id="240" w:author="Post124_Mediatek_RappRev" w:date="2023-11-30T21:23:00Z"/>
        </w:trPr>
        <w:tc>
          <w:tcPr>
            <w:tcW w:w="1696" w:type="dxa"/>
          </w:tcPr>
          <w:p w14:paraId="5BB49B7E" w14:textId="77777777" w:rsidR="00FA0F46" w:rsidRDefault="00FA0F46" w:rsidP="00DA4C80">
            <w:pPr>
              <w:pStyle w:val="TAL"/>
              <w:rPr>
                <w:ins w:id="241" w:author="Post124_Mediatek_RappRev" w:date="2023-11-30T21:23:00Z"/>
                <w:rFonts w:eastAsia="等线" w:hint="eastAsia"/>
                <w:lang w:val="en-US" w:eastAsia="zh-CN"/>
              </w:rPr>
            </w:pPr>
            <w:ins w:id="242" w:author="Post124_Mediatek_RappRev" w:date="2023-11-30T21:23:00Z">
              <w:r>
                <w:rPr>
                  <w:rFonts w:eastAsia="等线" w:hint="eastAsia"/>
                  <w:lang w:val="en-US" w:eastAsia="zh-CN"/>
                </w:rPr>
                <w:t>T</w:t>
              </w:r>
              <w:r w:rsidRPr="000B55BE">
                <w:rPr>
                  <w:vertAlign w:val="subscript"/>
                  <w:lang w:val="en-US" w:eastAsia="zh-CN"/>
                </w:rPr>
                <w:t>LTM-Processing</w:t>
              </w:r>
            </w:ins>
          </w:p>
        </w:tc>
        <w:tc>
          <w:tcPr>
            <w:tcW w:w="7855" w:type="dxa"/>
          </w:tcPr>
          <w:p w14:paraId="3ABE1A7F" w14:textId="77777777" w:rsidR="00FA0F46" w:rsidRPr="00581682" w:rsidRDefault="00FA0F46" w:rsidP="00DA4C80">
            <w:pPr>
              <w:pStyle w:val="TAL"/>
              <w:rPr>
                <w:ins w:id="243" w:author="Post124_Mediatek_RappRev" w:date="2023-11-30T21:23:00Z"/>
                <w:rFonts w:eastAsia="等线" w:hint="eastAsia"/>
                <w:lang w:val="en-US" w:eastAsia="zh-CN"/>
              </w:rPr>
            </w:pPr>
            <w:ins w:id="244" w:author="Post124_Mediatek_RappRev" w:date="2023-11-30T21:23: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FA0F46" w14:paraId="63127E19" w14:textId="77777777" w:rsidTr="00DA4C80">
        <w:trPr>
          <w:trHeight w:val="239"/>
          <w:ins w:id="245" w:author="Post124_Mediatek_RappRev" w:date="2023-11-30T21:23:00Z"/>
        </w:trPr>
        <w:tc>
          <w:tcPr>
            <w:tcW w:w="1696" w:type="dxa"/>
          </w:tcPr>
          <w:p w14:paraId="11537BF8" w14:textId="77777777" w:rsidR="00FA0F46" w:rsidRDefault="00FA0F46" w:rsidP="00DA4C80">
            <w:pPr>
              <w:pStyle w:val="TAL"/>
              <w:rPr>
                <w:ins w:id="246" w:author="Post124_Mediatek_RappRev" w:date="2023-11-30T21:23:00Z"/>
                <w:lang w:val="en-US" w:eastAsia="zh-CN"/>
              </w:rPr>
            </w:pPr>
            <w:proofErr w:type="spellStart"/>
            <w:ins w:id="247" w:author="Post124_Mediatek_RappRev" w:date="2023-11-30T21:23:00Z">
              <w:r>
                <w:rPr>
                  <w:lang w:val="en-US" w:eastAsia="zh-CN"/>
                </w:rPr>
                <w:t>T</w:t>
              </w:r>
              <w:r>
                <w:rPr>
                  <w:vertAlign w:val="subscript"/>
                  <w:lang w:val="en-US" w:eastAsia="zh-CN"/>
                </w:rPr>
                <w:t>first</w:t>
              </w:r>
              <w:proofErr w:type="spellEnd"/>
              <w:r>
                <w:rPr>
                  <w:vertAlign w:val="subscript"/>
                  <w:lang w:val="en-US" w:eastAsia="zh-CN"/>
                </w:rPr>
                <w:t>-RS</w:t>
              </w:r>
            </w:ins>
          </w:p>
        </w:tc>
        <w:tc>
          <w:tcPr>
            <w:tcW w:w="7855" w:type="dxa"/>
          </w:tcPr>
          <w:p w14:paraId="4AC783A7" w14:textId="77777777" w:rsidR="00FA0F46" w:rsidRDefault="00FA0F46" w:rsidP="00DA4C80">
            <w:pPr>
              <w:pStyle w:val="TAL"/>
              <w:rPr>
                <w:ins w:id="248" w:author="Post124_Mediatek_RappRev" w:date="2023-11-30T21:23:00Z"/>
                <w:lang w:val="en-US" w:eastAsia="zh-CN"/>
              </w:rPr>
            </w:pPr>
            <w:ins w:id="249" w:author="Post124_Mediatek_RappRev" w:date="2023-11-30T21:23:00Z">
              <w:r>
                <w:rPr>
                  <w:lang w:val="en-US" w:eastAsia="zh-CN"/>
                </w:rPr>
                <w:t>Time for fine tracking and acquiring full timing information</w:t>
              </w:r>
            </w:ins>
          </w:p>
        </w:tc>
      </w:tr>
      <w:tr w:rsidR="00FA0F46" w14:paraId="6D48B2FB" w14:textId="77777777" w:rsidTr="00DA4C80">
        <w:trPr>
          <w:trHeight w:val="193"/>
          <w:ins w:id="250" w:author="Post124_Mediatek_RappRev" w:date="2023-11-30T21:23:00Z"/>
        </w:trPr>
        <w:tc>
          <w:tcPr>
            <w:tcW w:w="1696" w:type="dxa"/>
          </w:tcPr>
          <w:p w14:paraId="577C7C84" w14:textId="77777777" w:rsidR="00FA0F46" w:rsidRDefault="00FA0F46" w:rsidP="00DA4C80">
            <w:pPr>
              <w:pStyle w:val="TAL"/>
              <w:rPr>
                <w:ins w:id="251" w:author="Post124_Mediatek_RappRev" w:date="2023-11-30T21:23:00Z"/>
                <w:lang w:val="en-US" w:eastAsia="zh-CN"/>
              </w:rPr>
            </w:pPr>
            <w:ins w:id="252" w:author="Post124_Mediatek_RappRev" w:date="2023-11-30T21:23:00Z">
              <w:r>
                <w:rPr>
                  <w:lang w:val="en-US" w:eastAsia="zh-CN"/>
                </w:rPr>
                <w:t>T</w:t>
              </w:r>
              <w:r>
                <w:rPr>
                  <w:vertAlign w:val="subscript"/>
                  <w:lang w:val="en-US" w:eastAsia="zh-CN"/>
                </w:rPr>
                <w:t>RS-proc</w:t>
              </w:r>
            </w:ins>
          </w:p>
        </w:tc>
        <w:tc>
          <w:tcPr>
            <w:tcW w:w="7855" w:type="dxa"/>
          </w:tcPr>
          <w:p w14:paraId="5DC1C252" w14:textId="77777777" w:rsidR="00FA0F46" w:rsidRDefault="00FA0F46" w:rsidP="00DA4C80">
            <w:pPr>
              <w:pStyle w:val="TAL"/>
              <w:rPr>
                <w:ins w:id="253" w:author="Post124_Mediatek_RappRev" w:date="2023-11-30T21:23:00Z"/>
                <w:lang w:val="en-US" w:eastAsia="zh-CN"/>
              </w:rPr>
            </w:pPr>
            <w:ins w:id="254" w:author="Post124_Mediatek_RappRev" w:date="2023-11-30T21:23:00Z">
              <w:r>
                <w:rPr>
                  <w:lang w:val="en-US" w:eastAsia="zh-CN"/>
                </w:rPr>
                <w:t>Time for SSB processing</w:t>
              </w:r>
            </w:ins>
          </w:p>
        </w:tc>
      </w:tr>
      <w:tr w:rsidR="00FA0F46" w14:paraId="57694167" w14:textId="77777777" w:rsidTr="00DA4C80">
        <w:trPr>
          <w:trHeight w:val="317"/>
          <w:ins w:id="255" w:author="Post124_Mediatek_RappRev" w:date="2023-11-30T21:23:00Z"/>
        </w:trPr>
        <w:tc>
          <w:tcPr>
            <w:tcW w:w="1696" w:type="dxa"/>
          </w:tcPr>
          <w:p w14:paraId="1907364E" w14:textId="77777777" w:rsidR="00FA0F46" w:rsidRDefault="00FA0F46" w:rsidP="00DA4C80">
            <w:pPr>
              <w:pStyle w:val="TAL"/>
              <w:rPr>
                <w:ins w:id="256" w:author="Post124_Mediatek_RappRev" w:date="2023-11-30T21:23:00Z"/>
                <w:lang w:val="en-US" w:eastAsia="zh-CN"/>
              </w:rPr>
            </w:pPr>
            <w:ins w:id="257" w:author="Post124_Mediatek_RappRev" w:date="2023-11-30T21:23:00Z">
              <w:r>
                <w:rPr>
                  <w:lang w:val="en-US" w:eastAsia="zh-CN"/>
                </w:rPr>
                <w:t>T</w:t>
              </w:r>
              <w:r w:rsidRPr="00581682">
                <w:rPr>
                  <w:vertAlign w:val="subscript"/>
                  <w:lang w:val="en-US" w:eastAsia="zh-CN"/>
                </w:rPr>
                <w:t>LTM</w:t>
              </w:r>
              <w:r>
                <w:rPr>
                  <w:lang w:val="en-US" w:eastAsia="zh-CN"/>
                </w:rPr>
                <w:t>-</w:t>
              </w:r>
              <w:r>
                <w:rPr>
                  <w:vertAlign w:val="subscript"/>
                  <w:lang w:val="en-US" w:eastAsia="zh-CN"/>
                </w:rPr>
                <w:t>IU</w:t>
              </w:r>
            </w:ins>
          </w:p>
        </w:tc>
        <w:tc>
          <w:tcPr>
            <w:tcW w:w="7855" w:type="dxa"/>
          </w:tcPr>
          <w:p w14:paraId="44BB1033" w14:textId="77777777" w:rsidR="00FA0F46" w:rsidRDefault="00FA0F46" w:rsidP="00DA4C80">
            <w:pPr>
              <w:pStyle w:val="TAL"/>
              <w:rPr>
                <w:ins w:id="258" w:author="Post124_Mediatek_RappRev" w:date="2023-11-30T21:23:00Z"/>
                <w:lang w:val="en-US" w:eastAsia="zh-CN"/>
              </w:rPr>
            </w:pPr>
            <w:ins w:id="259" w:author="Post124_Mediatek_RappRev" w:date="2023-11-30T21:23:00Z">
              <w:r w:rsidRPr="00581682">
                <w:rPr>
                  <w:rFonts w:hint="eastAsia"/>
                  <w:lang w:eastAsia="zh-CN"/>
                </w:rPr>
                <w:t>Interruption uncertainty in acquiring the first UL transmission</w:t>
              </w:r>
              <w:r>
                <w:rPr>
                  <w:lang w:eastAsia="zh-CN"/>
                </w:rPr>
                <w:t xml:space="preserve"> </w:t>
              </w:r>
            </w:ins>
          </w:p>
        </w:tc>
      </w:tr>
      <w:tr w:rsidR="00FA0F46" w14:paraId="155D005C" w14:textId="77777777" w:rsidTr="00DA4C80">
        <w:trPr>
          <w:trHeight w:val="193"/>
          <w:ins w:id="260" w:author="Post124_Mediatek_RappRev" w:date="2023-11-30T21:23:00Z"/>
        </w:trPr>
        <w:tc>
          <w:tcPr>
            <w:tcW w:w="1696" w:type="dxa"/>
          </w:tcPr>
          <w:p w14:paraId="7BFEF431" w14:textId="77777777" w:rsidR="00FA0F46" w:rsidRDefault="00FA0F46" w:rsidP="00DA4C80">
            <w:pPr>
              <w:pStyle w:val="TAL"/>
              <w:rPr>
                <w:ins w:id="261" w:author="Post124_Mediatek_RappRev" w:date="2023-11-30T21:23:00Z"/>
                <w:lang w:val="en-US" w:eastAsia="zh-CN"/>
              </w:rPr>
            </w:pPr>
            <w:ins w:id="262" w:author="Post124_Mediatek_RappRev" w:date="2023-11-30T21:23:00Z">
              <w:r>
                <w:rPr>
                  <w:lang w:val="en-US" w:eastAsia="zh-CN"/>
                </w:rPr>
                <w:t>T</w:t>
              </w:r>
              <w:r>
                <w:rPr>
                  <w:vertAlign w:val="subscript"/>
                  <w:lang w:val="en-US" w:eastAsia="zh-CN"/>
                </w:rPr>
                <w:t>RAR</w:t>
              </w:r>
            </w:ins>
          </w:p>
        </w:tc>
        <w:tc>
          <w:tcPr>
            <w:tcW w:w="7855" w:type="dxa"/>
          </w:tcPr>
          <w:p w14:paraId="7EEAEB97" w14:textId="77777777" w:rsidR="00FA0F46" w:rsidRDefault="00FA0F46" w:rsidP="00DA4C80">
            <w:pPr>
              <w:pStyle w:val="TAL"/>
              <w:rPr>
                <w:ins w:id="263" w:author="Post124_Mediatek_RappRev" w:date="2023-11-30T21:23:00Z"/>
                <w:lang w:val="en-US" w:eastAsia="zh-CN"/>
              </w:rPr>
            </w:pPr>
            <w:ins w:id="264" w:author="Post124_Mediatek_RappRev" w:date="2023-11-30T21:23:00Z">
              <w:r>
                <w:rPr>
                  <w:lang w:val="en-US" w:eastAsia="zh-CN"/>
                </w:rPr>
                <w:t>Time for RAR delay</w:t>
              </w:r>
            </w:ins>
          </w:p>
        </w:tc>
      </w:tr>
      <w:tr w:rsidR="00FA0F46" w14:paraId="24DE9E99" w14:textId="77777777" w:rsidTr="00DA4C80">
        <w:trPr>
          <w:trHeight w:val="467"/>
          <w:ins w:id="265" w:author="Post124_Mediatek_RappRev" w:date="2023-11-30T21:23:00Z"/>
        </w:trPr>
        <w:tc>
          <w:tcPr>
            <w:tcW w:w="1696" w:type="dxa"/>
          </w:tcPr>
          <w:p w14:paraId="2BE390AE" w14:textId="77777777" w:rsidR="00FA0F46" w:rsidRDefault="00FA0F46" w:rsidP="00DA4C80">
            <w:pPr>
              <w:pStyle w:val="TAL"/>
              <w:rPr>
                <w:ins w:id="266" w:author="Post124_Mediatek_RappRev" w:date="2023-11-30T21:23:00Z"/>
                <w:lang w:val="en-US" w:eastAsia="zh-CN"/>
              </w:rPr>
            </w:pPr>
            <w:proofErr w:type="spellStart"/>
            <w:ins w:id="267" w:author="Post124_Mediatek_RappRev" w:date="2023-11-30T21:23: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54323315" w14:textId="77777777" w:rsidR="00FA0F46" w:rsidRDefault="00FA0F46" w:rsidP="00DA4C80">
            <w:pPr>
              <w:pStyle w:val="TAL"/>
              <w:rPr>
                <w:ins w:id="268" w:author="Post124_Mediatek_RappRev" w:date="2023-11-30T21:23:00Z"/>
                <w:lang w:val="en-US" w:eastAsia="zh-CN"/>
              </w:rPr>
            </w:pPr>
            <w:ins w:id="269" w:author="Post124_Mediatek_RappRev" w:date="2023-11-30T21:23: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7711A0" w14:textId="77777777" w:rsidR="00FA0F46" w:rsidRDefault="00FA0F46" w:rsidP="00FA0F46">
      <w:pPr>
        <w:spacing w:after="0"/>
        <w:rPr>
          <w:ins w:id="270" w:author="Post124_Mediatek_RappRev" w:date="2023-11-30T21:23:00Z"/>
          <w:rFonts w:eastAsia="PMingLiU"/>
          <w:lang w:eastAsia="zh-TW"/>
        </w:rPr>
      </w:pPr>
    </w:p>
    <w:p w14:paraId="71EBE9E2" w14:textId="77777777" w:rsidR="00FA0F46" w:rsidRPr="00FA0F46" w:rsidRDefault="00FA0F46" w:rsidP="00FA0F46">
      <w:pPr>
        <w:spacing w:after="0"/>
        <w:rPr>
          <w:ins w:id="271" w:author="Post124_Mediatek_RappRev" w:date="2023-11-30T21:23:00Z"/>
          <w:rFonts w:hint="eastAsia"/>
        </w:rPr>
      </w:pPr>
      <w:ins w:id="272" w:author="Post124_Mediatek_RappRev" w:date="2023-11-30T21:23:00Z">
        <w:r>
          <w:t xml:space="preserve">For Rel. 18, RAN2 assumed that the latency of the RACH-based and RACH-less LTM procedure is characterized by the terms illustrated in Figure X.1-2 and Figure X.1-3. The overall mobility latency of LTM can be largely reduced by early synchronization procedure. </w:t>
        </w:r>
      </w:ins>
    </w:p>
    <w:p w14:paraId="02787D3D" w14:textId="77777777" w:rsidR="00FA0F46" w:rsidRDefault="00FA0F46" w:rsidP="00FA0F46">
      <w:pPr>
        <w:pStyle w:val="TH"/>
        <w:rPr>
          <w:ins w:id="273" w:author="Post124_Mediatek_RappRev" w:date="2023-11-30T21:23:00Z"/>
        </w:rPr>
      </w:pPr>
      <w:ins w:id="274" w:author="Post124_Mediatek_RappRev" w:date="2023-11-30T21:23:00Z">
        <w:r w:rsidRPr="004326DD">
          <w:lastRenderedPageBreak/>
          <w:drawing>
            <wp:inline distT="0" distB="0" distL="0" distR="0" wp14:anchorId="478D2290" wp14:editId="0C73D45E">
              <wp:extent cx="6038850" cy="1091766"/>
              <wp:effectExtent l="0" t="0" r="0" b="0"/>
              <wp:docPr id="14" name="图片 13">
                <a:extLst xmlns:a="http://schemas.openxmlformats.org/drawingml/2006/main">
                  <a:ext uri="{FF2B5EF4-FFF2-40B4-BE49-F238E27FC236}">
                    <a16:creationId xmlns:a16="http://schemas.microsoft.com/office/drawing/2014/main"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B4DC2C2-3187-4EA0-B1FD-A7A10ADDF66E}"/>
                          </a:ext>
                        </a:extLst>
                      </pic:cNvPr>
                      <pic:cNvPicPr>
                        <a:picLocks noChangeAspect="1"/>
                      </pic:cNvPicPr>
                    </pic:nvPicPr>
                    <pic:blipFill>
                      <a:blip r:embed="rId29"/>
                      <a:stretch>
                        <a:fillRect/>
                      </a:stretch>
                    </pic:blipFill>
                    <pic:spPr>
                      <a:xfrm>
                        <a:off x="0" y="0"/>
                        <a:ext cx="6074843" cy="1098273"/>
                      </a:xfrm>
                      <a:prstGeom prst="rect">
                        <a:avLst/>
                      </a:prstGeom>
                    </pic:spPr>
                  </pic:pic>
                </a:graphicData>
              </a:graphic>
            </wp:inline>
          </w:drawing>
        </w:r>
      </w:ins>
    </w:p>
    <w:p w14:paraId="636943A2" w14:textId="77777777" w:rsidR="00FA0F46" w:rsidRDefault="00FA0F46" w:rsidP="00FA0F46">
      <w:pPr>
        <w:pStyle w:val="TH"/>
        <w:rPr>
          <w:ins w:id="275" w:author="Post124_Mediatek_RappRev" w:date="2023-11-30T21:23:00Z"/>
          <w:noProof/>
        </w:rPr>
      </w:pPr>
      <w:ins w:id="276" w:author="Post124_Mediatek_RappRev" w:date="2023-11-30T21:23:00Z">
        <w:r>
          <w:t>Figure X.1-2: Mobility Latency for RACH-based LTM</w:t>
        </w:r>
      </w:ins>
    </w:p>
    <w:p w14:paraId="585479B7" w14:textId="77777777" w:rsidR="00FA0F46" w:rsidRDefault="00FA0F46" w:rsidP="00FA0F46">
      <w:pPr>
        <w:pStyle w:val="TH"/>
        <w:rPr>
          <w:ins w:id="277" w:author="Post124_Mediatek_RappRev" w:date="2023-11-30T21:23:00Z"/>
        </w:rPr>
      </w:pPr>
      <w:ins w:id="278" w:author="Post124_Mediatek_RappRev" w:date="2023-11-30T21:23:00Z">
        <w:r w:rsidRPr="00B56208">
          <w:drawing>
            <wp:inline distT="0" distB="0" distL="0" distR="0" wp14:anchorId="52A6DCC2" wp14:editId="666FEAAC">
              <wp:extent cx="5803900" cy="1229890"/>
              <wp:effectExtent l="0" t="0" r="0" b="8890"/>
              <wp:docPr id="31" name="图片 30">
                <a:extLst xmlns:a="http://schemas.openxmlformats.org/drawingml/2006/main">
                  <a:ext uri="{FF2B5EF4-FFF2-40B4-BE49-F238E27FC236}">
                    <a16:creationId xmlns:a16="http://schemas.microsoft.com/office/drawing/2014/main"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id="{A82ADC9C-CCEA-4BB1-9E6B-2C675F542A1F}"/>
                          </a:ext>
                        </a:extLst>
                      </pic:cNvPr>
                      <pic:cNvPicPr>
                        <a:picLocks noChangeAspect="1"/>
                      </pic:cNvPicPr>
                    </pic:nvPicPr>
                    <pic:blipFill>
                      <a:blip r:embed="rId30"/>
                      <a:stretch>
                        <a:fillRect/>
                      </a:stretch>
                    </pic:blipFill>
                    <pic:spPr>
                      <a:xfrm>
                        <a:off x="0" y="0"/>
                        <a:ext cx="5838897" cy="1237306"/>
                      </a:xfrm>
                      <a:prstGeom prst="rect">
                        <a:avLst/>
                      </a:prstGeom>
                    </pic:spPr>
                  </pic:pic>
                </a:graphicData>
              </a:graphic>
            </wp:inline>
          </w:drawing>
        </w:r>
      </w:ins>
    </w:p>
    <w:p w14:paraId="3BCE467C" w14:textId="77777777" w:rsidR="00FA0F46" w:rsidRDefault="00FA0F46" w:rsidP="00FA0F46">
      <w:pPr>
        <w:pStyle w:val="TF"/>
        <w:rPr>
          <w:ins w:id="279" w:author="Post124_Mediatek_RappRev" w:date="2023-11-30T21:23:00Z"/>
          <w:rFonts w:eastAsiaTheme="minorEastAsia" w:hint="eastAsia"/>
        </w:rPr>
      </w:pPr>
      <w:ins w:id="280" w:author="Post124_Mediatek_RappRev" w:date="2023-11-30T21:23:00Z">
        <w:r>
          <w:t>Figure X.1-3: Mobility Latency for RACH-less LTM</w:t>
        </w:r>
        <w:bookmarkEnd w:id="198"/>
        <w:bookmarkEnd w:id="199"/>
        <w:bookmarkEnd w:id="200"/>
        <w:bookmarkEnd w:id="201"/>
        <w:bookmarkEnd w:id="202"/>
        <w:bookmarkEnd w:id="203"/>
        <w:bookmarkEnd w:id="204"/>
      </w:ins>
    </w:p>
    <w:p w14:paraId="4C103E25" w14:textId="0CFFF53A" w:rsidR="00FA0F46" w:rsidRDefault="00FA0F46" w:rsidP="00FA0F4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w:t>
      </w:r>
      <w:r>
        <w:rPr>
          <w:i/>
        </w:rPr>
        <w:t xml:space="preserve"> change</w:t>
      </w:r>
    </w:p>
    <w:bookmarkEnd w:id="158"/>
    <w:bookmarkEnd w:id="159"/>
    <w:bookmarkEnd w:id="160"/>
    <w:bookmarkEnd w:id="161"/>
    <w:bookmarkEnd w:id="162"/>
    <w:bookmarkEnd w:id="163"/>
    <w:bookmarkEnd w:id="164"/>
    <w:p w14:paraId="39BE0C13" w14:textId="77777777" w:rsidR="001C0C96" w:rsidRPr="00FA0F46" w:rsidRDefault="001C0C96"/>
    <w:sectPr w:rsidR="001C0C96" w:rsidRPr="00FA0F4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1F04F" w14:textId="77777777" w:rsidR="001D5640" w:rsidRDefault="001D5640">
      <w:pPr>
        <w:spacing w:after="0" w:line="240" w:lineRule="auto"/>
        <w:pPrChange w:id="3" w:author="Ericsson - Tony" w:date="2023-11-30T09:10:00Z">
          <w:pPr>
            <w:spacing w:after="0"/>
          </w:pPr>
        </w:pPrChange>
      </w:pPr>
      <w:r>
        <w:separator/>
      </w:r>
    </w:p>
  </w:endnote>
  <w:endnote w:type="continuationSeparator" w:id="0">
    <w:p w14:paraId="6E70296E" w14:textId="77777777" w:rsidR="001D5640" w:rsidRDefault="001D5640">
      <w:pPr>
        <w:spacing w:after="0" w:line="240" w:lineRule="auto"/>
        <w:pPrChange w:id="4" w:author="Ericsson - Tony" w:date="2023-11-30T09:10:00Z">
          <w:pPr>
            <w:spacing w:after="0"/>
          </w:pPr>
        </w:pPrChange>
      </w:pPr>
      <w:r>
        <w:continuationSeparator/>
      </w:r>
    </w:p>
  </w:endnote>
  <w:endnote w:type="continuationNotice" w:id="1">
    <w:p w14:paraId="6D19A185" w14:textId="77777777" w:rsidR="001D5640" w:rsidRDefault="001D5640">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1D55C" w14:textId="77777777" w:rsidR="001D5640" w:rsidRDefault="001D5640">
      <w:pPr>
        <w:spacing w:after="0" w:line="240" w:lineRule="auto"/>
        <w:pPrChange w:id="0" w:author="Ericsson - Tony" w:date="2023-11-30T09:10:00Z">
          <w:pPr>
            <w:spacing w:after="0"/>
          </w:pPr>
        </w:pPrChange>
      </w:pPr>
      <w:r>
        <w:separator/>
      </w:r>
    </w:p>
  </w:footnote>
  <w:footnote w:type="continuationSeparator" w:id="0">
    <w:p w14:paraId="7AF79CA0" w14:textId="77777777" w:rsidR="001D5640" w:rsidRDefault="001D5640">
      <w:pPr>
        <w:spacing w:after="0" w:line="240" w:lineRule="auto"/>
        <w:pPrChange w:id="1" w:author="Ericsson - Tony" w:date="2023-11-30T09:10:00Z">
          <w:pPr>
            <w:spacing w:after="0"/>
          </w:pPr>
        </w:pPrChange>
      </w:pPr>
      <w:r>
        <w:continuationSeparator/>
      </w:r>
    </w:p>
  </w:footnote>
  <w:footnote w:type="continuationNotice" w:id="1">
    <w:p w14:paraId="338192F5" w14:textId="77777777" w:rsidR="001D5640" w:rsidRDefault="001D5640">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0"/>
    <w:lvlOverride w:ilvl="0">
      <w:startOverride w:val="1"/>
    </w:lvlOverride>
  </w:num>
  <w:num w:numId="3">
    <w:abstractNumId w:val="2"/>
  </w:num>
  <w:num w:numId="4">
    <w:abstractNumId w:val="1"/>
  </w:num>
  <w:num w:numId="5">
    <w:abstractNumId w:val="3"/>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Post124_Mediatek">
    <w15:presenceInfo w15:providerId="None" w15:userId="Post124_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18"/>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640"/>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2994"/>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0BD"/>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0F46"/>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Microsoft_Visio_2003-2010_Drawing24.vsd"/><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12.vsdx"/><Relationship Id="rId28" Type="http://schemas.openxmlformats.org/officeDocument/2006/relationships/image" Target="media/image9.png"/><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1.pn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5</Pages>
  <Words>9144</Words>
  <Characters>52122</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1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cp:lastModifiedBy>
  <cp:revision>3</cp:revision>
  <dcterms:created xsi:type="dcterms:W3CDTF">2023-11-30T13:24:00Z</dcterms:created>
  <dcterms:modified xsi:type="dcterms:W3CDTF">2023-11-30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